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rsidTr="0028516C">
        <w:trPr>
          <w:trHeight w:val="2919"/>
          <w:ins w:id="0" w:author="David Kloper (dakloper)" w:date="2015-11-08T14:19:00Z"/>
        </w:trPr>
        <w:tc>
          <w:tcPr>
            <w:tcW w:w="600" w:type="dxa"/>
            <w:shd w:val="clear" w:color="auto" w:fill="auto"/>
          </w:tcPr>
          <w:p w:rsidR="0032399F" w:rsidRPr="00893AE3" w:rsidRDefault="0032399F" w:rsidP="0028516C">
            <w:pPr>
              <w:jc w:val="right"/>
              <w:rPr>
                <w:ins w:id="1" w:author="David Kloper (dakloper)" w:date="2015-11-08T14:19:00Z"/>
                <w:rFonts w:ascii="MS Sans Serif" w:hAnsi="MS Sans Serif"/>
                <w:sz w:val="20"/>
                <w:lang w:val="en-US"/>
              </w:rPr>
            </w:pPr>
            <w:ins w:id="2" w:author="David Kloper (dakloper)" w:date="2015-11-08T14:19:00Z">
              <w:r>
                <w:rPr>
                  <w:rFonts w:ascii="MS Sans Serif" w:hAnsi="MS Sans Serif"/>
                  <w:sz w:val="20"/>
                </w:rPr>
                <w:t>149</w:t>
              </w:r>
            </w:ins>
          </w:p>
        </w:tc>
        <w:tc>
          <w:tcPr>
            <w:tcW w:w="915" w:type="dxa"/>
            <w:shd w:val="clear" w:color="auto" w:fill="auto"/>
          </w:tcPr>
          <w:p w:rsidR="0032399F" w:rsidRPr="00893AE3" w:rsidRDefault="0032399F" w:rsidP="0028516C">
            <w:pPr>
              <w:jc w:val="right"/>
              <w:rPr>
                <w:ins w:id="3" w:author="David Kloper (dakloper)" w:date="2015-11-08T14:19:00Z"/>
                <w:rFonts w:ascii="MS Sans Serif" w:hAnsi="MS Sans Serif"/>
                <w:sz w:val="20"/>
                <w:lang w:val="en-US"/>
              </w:rPr>
            </w:pPr>
            <w:ins w:id="4" w:author="David Kloper (dakloper)" w:date="2015-11-08T14:19:00Z">
              <w:r>
                <w:rPr>
                  <w:rFonts w:ascii="MS Sans Serif" w:hAnsi="MS Sans Serif"/>
                  <w:sz w:val="20"/>
                </w:rPr>
                <w:t>5.39</w:t>
              </w:r>
            </w:ins>
          </w:p>
        </w:tc>
        <w:tc>
          <w:tcPr>
            <w:tcW w:w="1016" w:type="dxa"/>
            <w:shd w:val="clear" w:color="auto" w:fill="auto"/>
          </w:tcPr>
          <w:p w:rsidR="0032399F" w:rsidRPr="00893AE3" w:rsidRDefault="0032399F" w:rsidP="0028516C">
            <w:pPr>
              <w:rPr>
                <w:ins w:id="5" w:author="David Kloper (dakloper)" w:date="2015-11-08T14:19:00Z"/>
                <w:rFonts w:ascii="MS Sans Serif" w:hAnsi="MS Sans Serif"/>
                <w:sz w:val="20"/>
                <w:lang w:val="en-US"/>
              </w:rPr>
            </w:pPr>
            <w:ins w:id="6" w:author="David Kloper (dakloper)" w:date="2015-11-08T14:19:00Z">
              <w:r>
                <w:rPr>
                  <w:rFonts w:ascii="MS Sans Serif" w:hAnsi="MS Sans Serif"/>
                  <w:sz w:val="20"/>
                </w:rPr>
                <w:t>4.3.23.1</w:t>
              </w:r>
            </w:ins>
          </w:p>
        </w:tc>
        <w:tc>
          <w:tcPr>
            <w:tcW w:w="2680" w:type="dxa"/>
            <w:shd w:val="clear" w:color="auto" w:fill="auto"/>
          </w:tcPr>
          <w:p w:rsidR="0032399F" w:rsidRPr="00893AE3" w:rsidRDefault="0032399F" w:rsidP="0028516C">
            <w:pPr>
              <w:rPr>
                <w:ins w:id="7" w:author="David Kloper (dakloper)" w:date="2015-11-08T14:19:00Z"/>
                <w:rFonts w:ascii="MS Sans Serif" w:hAnsi="MS Sans Serif"/>
                <w:sz w:val="20"/>
                <w:lang w:val="en-US"/>
              </w:rPr>
            </w:pPr>
            <w:ins w:id="8" w:author="David Kloper (dakloper)" w:date="2015-11-08T14:19:00Z">
              <w:r>
                <w:rPr>
                  <w:rFonts w:ascii="MS Sans Serif" w:hAnsi="MS Sans Serif"/>
                  <w:sz w:val="20"/>
                </w:rPr>
                <w:t xml:space="preserve">If TA=SA on a frame from an AP (a BPDU, for example), is it okay for the AP to set </w:t>
              </w:r>
              <w:proofErr w:type="spellStart"/>
              <w:r>
                <w:rPr>
                  <w:rFonts w:ascii="MS Sans Serif" w:hAnsi="MS Sans Serif"/>
                  <w:sz w:val="20"/>
                </w:rPr>
                <w:t>ToDS</w:t>
              </w:r>
              <w:proofErr w:type="spellEnd"/>
              <w:r>
                <w:rPr>
                  <w:rFonts w:ascii="MS Sans Serif" w:hAnsi="MS Sans Serif"/>
                  <w:sz w:val="20"/>
                </w:rPr>
                <w:t xml:space="preserve">=1 and </w:t>
              </w:r>
              <w:proofErr w:type="spellStart"/>
              <w:r>
                <w:rPr>
                  <w:rFonts w:ascii="MS Sans Serif" w:hAnsi="MS Sans Serif"/>
                  <w:sz w:val="20"/>
                </w:rPr>
                <w:t>FromDS</w:t>
              </w:r>
              <w:proofErr w:type="spellEnd"/>
              <w:r>
                <w:rPr>
                  <w:rFonts w:ascii="MS Sans Serif" w:hAnsi="MS Sans Serif"/>
                  <w:sz w:val="20"/>
                </w:rPr>
                <w:t xml:space="preserve">=0?  Technically, that seems okay, but do non-AP STA implementations have "hard wired" rejection of "To DS" frames?  Similarly, a frame that passed through (but didn't </w:t>
              </w:r>
              <w:proofErr w:type="spellStart"/>
              <w:r>
                <w:rPr>
                  <w:rFonts w:ascii="MS Sans Serif" w:hAnsi="MS Sans Serif"/>
                  <w:sz w:val="20"/>
                </w:rPr>
                <w:t>orignate</w:t>
              </w:r>
              <w:proofErr w:type="spellEnd"/>
              <w:r>
                <w:rPr>
                  <w:rFonts w:ascii="MS Sans Serif" w:hAnsi="MS Sans Serif"/>
                  <w:sz w:val="20"/>
                </w:rPr>
                <w:t xml:space="preserve"> in) a non-AP STA, and is destined for the AP, would end up with </w:t>
              </w:r>
              <w:proofErr w:type="spellStart"/>
              <w:r>
                <w:rPr>
                  <w:rFonts w:ascii="MS Sans Serif" w:hAnsi="MS Sans Serif"/>
                  <w:sz w:val="20"/>
                </w:rPr>
                <w:t>ToDS</w:t>
              </w:r>
              <w:proofErr w:type="spellEnd"/>
              <w:r>
                <w:rPr>
                  <w:rFonts w:ascii="MS Sans Serif" w:hAnsi="MS Sans Serif"/>
                  <w:sz w:val="20"/>
                </w:rPr>
                <w:t xml:space="preserve">=0 and </w:t>
              </w:r>
              <w:proofErr w:type="spellStart"/>
              <w:r>
                <w:rPr>
                  <w:rFonts w:ascii="MS Sans Serif" w:hAnsi="MS Sans Serif"/>
                  <w:sz w:val="20"/>
                </w:rPr>
                <w:t>FromDS</w:t>
              </w:r>
              <w:proofErr w:type="spellEnd"/>
              <w:r>
                <w:rPr>
                  <w:rFonts w:ascii="MS Sans Serif" w:hAnsi="MS Sans Serif"/>
                  <w:sz w:val="20"/>
                </w:rPr>
                <w:t>=1.  Will that confuse any AP implementations?</w:t>
              </w:r>
            </w:ins>
          </w:p>
        </w:tc>
        <w:tc>
          <w:tcPr>
            <w:tcW w:w="2685" w:type="dxa"/>
            <w:shd w:val="clear" w:color="auto" w:fill="auto"/>
          </w:tcPr>
          <w:p w:rsidR="0032399F" w:rsidRPr="00893AE3" w:rsidRDefault="0032399F" w:rsidP="0028516C">
            <w:pPr>
              <w:rPr>
                <w:ins w:id="9" w:author="David Kloper (dakloper)" w:date="2015-11-08T14:19:00Z"/>
                <w:rFonts w:ascii="MS Sans Serif" w:hAnsi="MS Sans Serif"/>
                <w:sz w:val="20"/>
                <w:lang w:val="en-US"/>
              </w:rPr>
            </w:pPr>
            <w:ins w:id="10" w:author="David Kloper (dakloper)" w:date="2015-11-08T14:19:00Z">
              <w:r>
                <w:rPr>
                  <w:rFonts w:ascii="MS Sans Serif" w:hAnsi="MS Sans Serif"/>
                  <w:sz w:val="20"/>
                </w:rPr>
                <w:t>(Re)Consider this implication.  Change/limit support for three address frame format if this is a real concern.</w:t>
              </w:r>
            </w:ins>
          </w:p>
        </w:tc>
        <w:tc>
          <w:tcPr>
            <w:tcW w:w="2685" w:type="dxa"/>
            <w:shd w:val="clear" w:color="auto" w:fill="auto"/>
          </w:tcPr>
          <w:p w:rsidR="0032399F" w:rsidRDefault="00186773" w:rsidP="0028516C">
            <w:pPr>
              <w:rPr>
                <w:ins w:id="11" w:author="David Kloper (dakloper)" w:date="2015-11-09T20:14:00Z"/>
                <w:rFonts w:ascii="MS Sans Serif" w:hAnsi="MS Sans Serif"/>
                <w:sz w:val="20"/>
                <w:lang w:val="en-US"/>
              </w:rPr>
            </w:pPr>
            <w:ins w:id="12" w:author="David Kloper (dakloper)" w:date="2015-11-08T15:08:00Z">
              <w:r>
                <w:rPr>
                  <w:rFonts w:ascii="MS Sans Serif" w:hAnsi="MS Sans Serif"/>
                  <w:sz w:val="20"/>
                  <w:lang w:val="en-US"/>
                </w:rPr>
                <w:t>Discuss: Recommend adjusting the frame to indicate only a single 3 ad</w:t>
              </w:r>
              <w:r w:rsidR="00EF7CFE">
                <w:rPr>
                  <w:rFonts w:ascii="MS Sans Serif" w:hAnsi="MS Sans Serif"/>
                  <w:sz w:val="20"/>
                  <w:lang w:val="en-US"/>
                </w:rPr>
                <w:t>dress format is valid, per role</w:t>
              </w:r>
            </w:ins>
            <w:ins w:id="13" w:author="David Kloper (dakloper)" w:date="2015-11-09T20:08:00Z">
              <w:r w:rsidR="008A5347">
                <w:rPr>
                  <w:rFonts w:ascii="MS Sans Serif" w:hAnsi="MS Sans Serif"/>
                  <w:sz w:val="20"/>
                  <w:lang w:val="en-US"/>
                </w:rPr>
                <w:t>.</w:t>
              </w:r>
            </w:ins>
          </w:p>
          <w:p w:rsidR="008A5347" w:rsidRDefault="008A5347" w:rsidP="0028516C">
            <w:pPr>
              <w:rPr>
                <w:ins w:id="14" w:author="David Kloper (dakloper)" w:date="2015-11-09T20:14:00Z"/>
                <w:rFonts w:ascii="MS Sans Serif" w:hAnsi="MS Sans Serif"/>
                <w:sz w:val="20"/>
                <w:lang w:val="en-US"/>
              </w:rPr>
            </w:pPr>
          </w:p>
          <w:p w:rsidR="008A5347" w:rsidRDefault="008A5347" w:rsidP="008A5347">
            <w:pPr>
              <w:rPr>
                <w:ins w:id="15" w:author="David Kloper (dakloper)" w:date="2015-11-09T20:19:00Z"/>
                <w:rFonts w:ascii="MS Sans Serif" w:hAnsi="MS Sans Serif"/>
                <w:sz w:val="20"/>
                <w:lang w:val="en-US"/>
              </w:rPr>
            </w:pPr>
            <w:ins w:id="16" w:author="David Kloper (dakloper)" w:date="2015-11-09T20:14:00Z">
              <w:r>
                <w:rPr>
                  <w:rFonts w:ascii="MS Sans Serif" w:hAnsi="MS Sans Serif"/>
                  <w:sz w:val="20"/>
                  <w:lang w:val="en-US"/>
                </w:rPr>
                <w:t>“</w:t>
              </w:r>
              <w:r w:rsidRPr="008A5347">
                <w:rPr>
                  <w:rFonts w:ascii="MS Sans Serif" w:hAnsi="MS Sans Serif"/>
                  <w:sz w:val="20"/>
                  <w:lang w:val="en-US"/>
                </w:rPr>
                <w:t>The three address frame</w:t>
              </w:r>
            </w:ins>
            <w:ins w:id="17" w:author="David Kloper (dakloper)" w:date="2015-11-09T20:15:00Z">
              <w:r>
                <w:rPr>
                  <w:rFonts w:ascii="MS Sans Serif" w:hAnsi="MS Sans Serif"/>
                  <w:sz w:val="20"/>
                  <w:lang w:val="en-US"/>
                </w:rPr>
                <w:t xml:space="preserve"> </w:t>
              </w:r>
            </w:ins>
            <w:ins w:id="18" w:author="David Kloper (dakloper)" w:date="2015-11-09T20:14:00Z">
              <w:r w:rsidRPr="008A5347">
                <w:rPr>
                  <w:rFonts w:ascii="MS Sans Serif" w:hAnsi="MS Sans Serif"/>
                  <w:sz w:val="20"/>
                  <w:lang w:val="en-US"/>
                </w:rPr>
                <w:t>format may be used if SA equals TA and/or RA equals DA as described in 8.3.2.1 (Format of</w:t>
              </w:r>
            </w:ins>
            <w:ins w:id="19" w:author="David Kloper (dakloper)" w:date="2015-11-09T20:15:00Z">
              <w:r>
                <w:rPr>
                  <w:rFonts w:ascii="MS Sans Serif" w:hAnsi="MS Sans Serif"/>
                  <w:sz w:val="20"/>
                  <w:lang w:val="en-US"/>
                </w:rPr>
                <w:t xml:space="preserve"> </w:t>
              </w:r>
            </w:ins>
            <w:ins w:id="20" w:author="David Kloper (dakloper)" w:date="2015-11-09T20:14:00Z">
              <w:r w:rsidRPr="008A5347">
                <w:rPr>
                  <w:rFonts w:ascii="MS Sans Serif" w:hAnsi="MS Sans Serif"/>
                  <w:sz w:val="20"/>
                  <w:lang w:val="en-US"/>
                </w:rPr>
                <w:t>Data frames).</w:t>
              </w:r>
              <w:r>
                <w:rPr>
                  <w:rFonts w:ascii="MS Sans Serif" w:hAnsi="MS Sans Serif"/>
                  <w:sz w:val="20"/>
                  <w:lang w:val="en-US"/>
                </w:rPr>
                <w:t>”</w:t>
              </w:r>
            </w:ins>
            <w:ins w:id="21" w:author="David Kloper (dakloper)" w:date="2015-11-09T20:15:00Z">
              <w:r>
                <w:rPr>
                  <w:rFonts w:ascii="MS Sans Serif" w:hAnsi="MS Sans Serif"/>
                  <w:sz w:val="20"/>
                  <w:lang w:val="en-US"/>
                </w:rPr>
                <w:t xml:space="preserve"> -&gt; </w:t>
              </w:r>
              <w:r>
                <w:rPr>
                  <w:rFonts w:ascii="MS Sans Serif" w:hAnsi="MS Sans Serif"/>
                  <w:sz w:val="20"/>
                  <w:lang w:val="en-US"/>
                </w:rPr>
                <w:t>“</w:t>
              </w:r>
              <w:r w:rsidRPr="008A5347">
                <w:rPr>
                  <w:rFonts w:ascii="MS Sans Serif" w:hAnsi="MS Sans Serif"/>
                  <w:sz w:val="20"/>
                  <w:lang w:val="en-US"/>
                </w:rPr>
                <w:t xml:space="preserve">The </w:t>
              </w:r>
            </w:ins>
            <w:ins w:id="22" w:author="David Kloper (dakloper)" w:date="2015-11-09T20:16:00Z">
              <w:r>
                <w:rPr>
                  <w:rFonts w:ascii="MS Sans Serif" w:hAnsi="MS Sans Serif"/>
                  <w:sz w:val="20"/>
                  <w:lang w:val="en-US"/>
                </w:rPr>
                <w:t xml:space="preserve">single </w:t>
              </w:r>
            </w:ins>
            <w:ins w:id="23" w:author="David Kloper (dakloper)" w:date="2015-11-09T20:15:00Z">
              <w:r w:rsidRPr="008A5347">
                <w:rPr>
                  <w:rFonts w:ascii="MS Sans Serif" w:hAnsi="MS Sans Serif"/>
                  <w:sz w:val="20"/>
                  <w:lang w:val="en-US"/>
                </w:rPr>
                <w:t>three address frame</w:t>
              </w:r>
              <w:r>
                <w:rPr>
                  <w:rFonts w:ascii="MS Sans Serif" w:hAnsi="MS Sans Serif"/>
                  <w:sz w:val="20"/>
                  <w:lang w:val="en-US"/>
                </w:rPr>
                <w:t xml:space="preserve"> </w:t>
              </w:r>
              <w:r w:rsidRPr="008A5347">
                <w:rPr>
                  <w:rFonts w:ascii="MS Sans Serif" w:hAnsi="MS Sans Serif"/>
                  <w:sz w:val="20"/>
                  <w:lang w:val="en-US"/>
                </w:rPr>
                <w:t xml:space="preserve">format </w:t>
              </w:r>
            </w:ins>
            <w:ins w:id="24" w:author="David Kloper (dakloper)" w:date="2015-11-09T20:17:00Z">
              <w:r>
                <w:rPr>
                  <w:rFonts w:ascii="MS Sans Serif" w:hAnsi="MS Sans Serif"/>
                  <w:sz w:val="20"/>
                  <w:lang w:val="en-US"/>
                </w:rPr>
                <w:t xml:space="preserve">defined </w:t>
              </w:r>
            </w:ins>
            <w:ins w:id="25" w:author="David Kloper (dakloper)" w:date="2015-11-09T20:15:00Z">
              <w:r>
                <w:rPr>
                  <w:rFonts w:ascii="MS Sans Serif" w:hAnsi="MS Sans Serif"/>
                  <w:sz w:val="20"/>
                  <w:lang w:val="en-US"/>
                </w:rPr>
                <w:t xml:space="preserve">for the STA’s role </w:t>
              </w:r>
              <w:r w:rsidRPr="008A5347">
                <w:rPr>
                  <w:rFonts w:ascii="MS Sans Serif" w:hAnsi="MS Sans Serif"/>
                  <w:sz w:val="20"/>
                  <w:lang w:val="en-US"/>
                </w:rPr>
                <w:t>may be used</w:t>
              </w:r>
            </w:ins>
            <w:ins w:id="26" w:author="David Kloper (dakloper)" w:date="2015-11-09T20:17:00Z">
              <w:r>
                <w:rPr>
                  <w:rFonts w:ascii="MS Sans Serif" w:hAnsi="MS Sans Serif"/>
                  <w:sz w:val="20"/>
                  <w:lang w:val="en-US"/>
                </w:rPr>
                <w:t>, when consistent with definition of SA/DA as</w:t>
              </w:r>
            </w:ins>
            <w:ins w:id="27" w:author="David Kloper (dakloper)" w:date="2015-11-09T20:15:00Z">
              <w:r w:rsidRPr="008A5347">
                <w:rPr>
                  <w:rFonts w:ascii="MS Sans Serif" w:hAnsi="MS Sans Serif"/>
                  <w:sz w:val="20"/>
                  <w:lang w:val="en-US"/>
                </w:rPr>
                <w:t xml:space="preserve"> described in 8.3.2.1 (Format of</w:t>
              </w:r>
              <w:r>
                <w:rPr>
                  <w:rFonts w:ascii="MS Sans Serif" w:hAnsi="MS Sans Serif"/>
                  <w:sz w:val="20"/>
                  <w:lang w:val="en-US"/>
                </w:rPr>
                <w:t xml:space="preserve"> </w:t>
              </w:r>
              <w:r w:rsidRPr="008A5347">
                <w:rPr>
                  <w:rFonts w:ascii="MS Sans Serif" w:hAnsi="MS Sans Serif"/>
                  <w:sz w:val="20"/>
                  <w:lang w:val="en-US"/>
                </w:rPr>
                <w:t>Data frames).</w:t>
              </w:r>
              <w:r>
                <w:rPr>
                  <w:rFonts w:ascii="MS Sans Serif" w:hAnsi="MS Sans Serif"/>
                  <w:sz w:val="20"/>
                  <w:lang w:val="en-US"/>
                </w:rPr>
                <w:t>”</w:t>
              </w:r>
            </w:ins>
          </w:p>
          <w:p w:rsidR="00EF7CFE" w:rsidRDefault="00EF7CFE" w:rsidP="008A5347">
            <w:pPr>
              <w:rPr>
                <w:ins w:id="28" w:author="David Kloper (dakloper)" w:date="2015-11-09T20:19:00Z"/>
                <w:rFonts w:ascii="MS Sans Serif" w:hAnsi="MS Sans Serif"/>
                <w:sz w:val="20"/>
                <w:lang w:val="en-US"/>
              </w:rPr>
            </w:pPr>
          </w:p>
          <w:p w:rsidR="00EF7CFE" w:rsidRPr="00893AE3" w:rsidRDefault="00EF7CFE" w:rsidP="008A5347">
            <w:pPr>
              <w:rPr>
                <w:ins w:id="29" w:author="David Kloper (dakloper)" w:date="2015-11-08T14:19:00Z"/>
                <w:rFonts w:ascii="MS Sans Serif" w:hAnsi="MS Sans Serif"/>
                <w:sz w:val="20"/>
                <w:lang w:val="en-US"/>
              </w:rPr>
            </w:pPr>
            <w:ins w:id="30" w:author="David Kloper (dakloper)" w:date="2015-11-09T20:19:00Z">
              <w:r>
                <w:rPr>
                  <w:rFonts w:ascii="MS Sans Serif" w:hAnsi="MS Sans Serif"/>
                  <w:sz w:val="20"/>
                  <w:lang w:val="en-US"/>
                </w:rPr>
                <w:t>Or could reference table 8-26?</w:t>
              </w:r>
            </w:ins>
          </w:p>
        </w:tc>
      </w:tr>
      <w:tr w:rsidR="005E2348" w:rsidRPr="00B523B4" w:rsidTr="00B523B4">
        <w:trPr>
          <w:trHeight w:val="2919"/>
          <w:ins w:id="31" w:author="David Kloper (dakloper)" w:date="2015-11-08T16:23:00Z"/>
        </w:trPr>
        <w:tc>
          <w:tcPr>
            <w:tcW w:w="600" w:type="dxa"/>
            <w:shd w:val="clear" w:color="auto" w:fill="auto"/>
          </w:tcPr>
          <w:p w:rsidR="005E2348" w:rsidRDefault="005E2348" w:rsidP="00B523B4">
            <w:pPr>
              <w:jc w:val="right"/>
              <w:rPr>
                <w:ins w:id="32" w:author="David Kloper (dakloper)" w:date="2015-11-08T16:23:00Z"/>
                <w:rFonts w:ascii="MS Sans Serif" w:hAnsi="MS Sans Serif"/>
                <w:sz w:val="20"/>
              </w:rPr>
            </w:pPr>
            <w:ins w:id="33" w:author="David Kloper (dakloper)" w:date="2015-11-08T16:23:00Z">
              <w:r>
                <w:rPr>
                  <w:rFonts w:ascii="MS Sans Serif" w:hAnsi="MS Sans Serif"/>
                  <w:sz w:val="20"/>
                </w:rPr>
                <w:t>233</w:t>
              </w:r>
            </w:ins>
          </w:p>
        </w:tc>
        <w:tc>
          <w:tcPr>
            <w:tcW w:w="915" w:type="dxa"/>
            <w:shd w:val="clear" w:color="auto" w:fill="auto"/>
          </w:tcPr>
          <w:p w:rsidR="005E2348" w:rsidRDefault="005E2348" w:rsidP="00B523B4">
            <w:pPr>
              <w:jc w:val="right"/>
              <w:rPr>
                <w:ins w:id="34" w:author="David Kloper (dakloper)" w:date="2015-11-08T16:23:00Z"/>
                <w:rFonts w:ascii="MS Sans Serif" w:hAnsi="MS Sans Serif"/>
                <w:sz w:val="20"/>
              </w:rPr>
            </w:pPr>
          </w:p>
        </w:tc>
        <w:tc>
          <w:tcPr>
            <w:tcW w:w="1016" w:type="dxa"/>
            <w:shd w:val="clear" w:color="auto" w:fill="auto"/>
          </w:tcPr>
          <w:p w:rsidR="005E2348" w:rsidRDefault="005E2348" w:rsidP="00B523B4">
            <w:pPr>
              <w:rPr>
                <w:ins w:id="35" w:author="David Kloper (dakloper)" w:date="2015-11-08T16:23:00Z"/>
                <w:rFonts w:ascii="MS Sans Serif" w:hAnsi="MS Sans Serif"/>
                <w:sz w:val="20"/>
              </w:rPr>
            </w:pPr>
          </w:p>
        </w:tc>
        <w:tc>
          <w:tcPr>
            <w:tcW w:w="2680" w:type="dxa"/>
            <w:shd w:val="clear" w:color="auto" w:fill="auto"/>
          </w:tcPr>
          <w:p w:rsidR="005E2348" w:rsidRDefault="005E2348" w:rsidP="00B523B4">
            <w:pPr>
              <w:rPr>
                <w:ins w:id="36" w:author="David Kloper (dakloper)" w:date="2015-11-08T16:23:00Z"/>
                <w:rFonts w:ascii="MS Sans Serif" w:hAnsi="MS Sans Serif"/>
                <w:sz w:val="20"/>
              </w:rPr>
            </w:pPr>
            <w:ins w:id="37" w:author="David Kloper (dakloper)" w:date="2015-11-08T16:23:00Z">
              <w:r>
                <w:rPr>
                  <w:rFonts w:ascii="MS Sans Serif" w:hAnsi="MS Sans Serif"/>
                  <w:sz w:val="20"/>
                </w:rPr>
                <w:t xml:space="preserve">It is sloppy design to allow different combinations of Data frame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in order to save 6 bytes in some cases. This makes more sense in the context of a set of low bit rate WG options, and not GLK. Many other more efficient solutions are also possible under such cases, such as Van Jacobson header compression.</w:t>
              </w:r>
            </w:ins>
          </w:p>
        </w:tc>
        <w:tc>
          <w:tcPr>
            <w:tcW w:w="2685" w:type="dxa"/>
            <w:shd w:val="clear" w:color="auto" w:fill="auto"/>
          </w:tcPr>
          <w:p w:rsidR="005E2348" w:rsidRDefault="005E2348" w:rsidP="00B523B4">
            <w:pPr>
              <w:rPr>
                <w:ins w:id="38" w:author="David Kloper (dakloper)" w:date="2015-11-08T16:23:00Z"/>
                <w:rFonts w:ascii="MS Sans Serif" w:hAnsi="MS Sans Serif"/>
                <w:sz w:val="20"/>
              </w:rPr>
            </w:pPr>
            <w:ins w:id="39" w:author="David Kloper (dakloper)" w:date="2015-11-08T16:23:00Z">
              <w:r>
                <w:rPr>
                  <w:rFonts w:ascii="MS Sans Serif" w:hAnsi="MS Sans Serif"/>
                  <w:sz w:val="20"/>
                </w:rPr>
                <w:t xml:space="preserve">Recommend strongly that selection of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be based on the role of the peer, and so usage of 4Addr format be mandated when recipient(s) are GLK peers.</w:t>
              </w:r>
            </w:ins>
          </w:p>
        </w:tc>
        <w:tc>
          <w:tcPr>
            <w:tcW w:w="2685" w:type="dxa"/>
            <w:shd w:val="clear" w:color="auto" w:fill="auto"/>
          </w:tcPr>
          <w:p w:rsidR="005E2348" w:rsidRPr="00186773" w:rsidRDefault="005E2348" w:rsidP="00B523B4">
            <w:pPr>
              <w:rPr>
                <w:ins w:id="40" w:author="David Kloper (dakloper)" w:date="2015-11-08T16:23:00Z"/>
                <w:rFonts w:ascii="MS Sans Serif" w:hAnsi="MS Sans Serif"/>
                <w:sz w:val="20"/>
                <w:lang w:val="en-US"/>
              </w:rPr>
            </w:pPr>
            <w:ins w:id="41" w:author="David Kloper (dakloper)" w:date="2015-11-08T16:23:00Z">
              <w:r>
                <w:rPr>
                  <w:rFonts w:ascii="MS Sans Serif" w:hAnsi="MS Sans Serif"/>
                  <w:sz w:val="20"/>
                  <w:lang w:val="en-US"/>
                </w:rPr>
                <w:t>Discuss: Resolve consistently with CID149.</w:t>
              </w:r>
            </w:ins>
          </w:p>
        </w:tc>
      </w:tr>
      <w:tr w:rsidR="0032399F" w:rsidRPr="0032399F" w:rsidTr="0028516C">
        <w:trPr>
          <w:trHeight w:val="2919"/>
          <w:ins w:id="42" w:author="David Kloper (dakloper)" w:date="2015-11-08T14:20:00Z"/>
        </w:trPr>
        <w:tc>
          <w:tcPr>
            <w:tcW w:w="600" w:type="dxa"/>
            <w:shd w:val="clear" w:color="auto" w:fill="auto"/>
          </w:tcPr>
          <w:p w:rsidR="0032399F" w:rsidRDefault="0032399F" w:rsidP="0032399F">
            <w:pPr>
              <w:jc w:val="right"/>
              <w:rPr>
                <w:ins w:id="43" w:author="David Kloper (dakloper)" w:date="2015-11-08T14:20:00Z"/>
                <w:rFonts w:ascii="MS Sans Serif" w:hAnsi="MS Sans Serif"/>
                <w:sz w:val="20"/>
              </w:rPr>
            </w:pPr>
            <w:ins w:id="44" w:author="David Kloper (dakloper)" w:date="2015-11-08T14:20:00Z">
              <w:r>
                <w:rPr>
                  <w:rFonts w:ascii="MS Sans Serif" w:hAnsi="MS Sans Serif"/>
                  <w:sz w:val="20"/>
                </w:rPr>
                <w:t>151</w:t>
              </w:r>
            </w:ins>
          </w:p>
        </w:tc>
        <w:tc>
          <w:tcPr>
            <w:tcW w:w="915" w:type="dxa"/>
            <w:shd w:val="clear" w:color="auto" w:fill="auto"/>
          </w:tcPr>
          <w:p w:rsidR="0032399F" w:rsidRDefault="0032399F" w:rsidP="0032399F">
            <w:pPr>
              <w:jc w:val="right"/>
              <w:rPr>
                <w:ins w:id="45" w:author="David Kloper (dakloper)" w:date="2015-11-08T14:20:00Z"/>
                <w:rFonts w:ascii="MS Sans Serif" w:hAnsi="MS Sans Serif"/>
                <w:sz w:val="20"/>
              </w:rPr>
            </w:pPr>
            <w:ins w:id="46" w:author="David Kloper (dakloper)" w:date="2015-11-08T14:20:00Z">
              <w:r>
                <w:rPr>
                  <w:rFonts w:ascii="MS Sans Serif" w:hAnsi="MS Sans Serif"/>
                  <w:sz w:val="20"/>
                </w:rPr>
                <w:t>6.02</w:t>
              </w:r>
            </w:ins>
          </w:p>
        </w:tc>
        <w:tc>
          <w:tcPr>
            <w:tcW w:w="1016" w:type="dxa"/>
            <w:shd w:val="clear" w:color="auto" w:fill="auto"/>
          </w:tcPr>
          <w:p w:rsidR="0032399F" w:rsidRDefault="0032399F" w:rsidP="0032399F">
            <w:pPr>
              <w:rPr>
                <w:ins w:id="47" w:author="David Kloper (dakloper)" w:date="2015-11-08T14:20:00Z"/>
                <w:rFonts w:ascii="MS Sans Serif" w:hAnsi="MS Sans Serif"/>
                <w:sz w:val="20"/>
              </w:rPr>
            </w:pPr>
            <w:ins w:id="48" w:author="David Kloper (dakloper)" w:date="2015-11-08T14:20:00Z">
              <w:r>
                <w:rPr>
                  <w:rFonts w:ascii="MS Sans Serif" w:hAnsi="MS Sans Serif"/>
                  <w:sz w:val="20"/>
                </w:rPr>
                <w:t>4.3.23.1</w:t>
              </w:r>
            </w:ins>
          </w:p>
        </w:tc>
        <w:tc>
          <w:tcPr>
            <w:tcW w:w="2680" w:type="dxa"/>
            <w:shd w:val="clear" w:color="auto" w:fill="auto"/>
          </w:tcPr>
          <w:p w:rsidR="0032399F" w:rsidRDefault="0032399F" w:rsidP="0032399F">
            <w:pPr>
              <w:rPr>
                <w:ins w:id="49" w:author="David Kloper (dakloper)" w:date="2015-11-08T14:20:00Z"/>
                <w:rFonts w:ascii="MS Sans Serif" w:hAnsi="MS Sans Serif"/>
                <w:sz w:val="20"/>
              </w:rPr>
            </w:pPr>
            <w:ins w:id="50" w:author="David Kloper (dakloper)" w:date="2015-11-08T14:20:00Z">
              <w:r>
                <w:rPr>
                  <w:rFonts w:ascii="MS Sans Serif" w:hAnsi="MS Sans Serif"/>
                  <w:sz w:val="20"/>
                </w:rPr>
                <w:t xml:space="preserve">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w:t>
              </w:r>
              <w:proofErr w:type="gramStart"/>
              <w:r>
                <w:rPr>
                  <w:rFonts w:ascii="MS Sans Serif" w:hAnsi="MS Sans Serif"/>
                  <w:sz w:val="20"/>
                </w:rPr>
                <w:t>in</w:t>
              </w:r>
              <w:proofErr w:type="gramEnd"/>
              <w:r>
                <w:rPr>
                  <w:rFonts w:ascii="MS Sans Serif" w:hAnsi="MS Sans Serif"/>
                  <w:sz w:val="20"/>
                </w:rPr>
                <w:t xml:space="preserve"> a three address format frame.  Is this a problem?</w:t>
              </w:r>
            </w:ins>
          </w:p>
        </w:tc>
        <w:tc>
          <w:tcPr>
            <w:tcW w:w="2685" w:type="dxa"/>
            <w:shd w:val="clear" w:color="auto" w:fill="auto"/>
          </w:tcPr>
          <w:p w:rsidR="0032399F" w:rsidRDefault="0032399F" w:rsidP="0032399F">
            <w:pPr>
              <w:rPr>
                <w:ins w:id="51" w:author="David Kloper (dakloper)" w:date="2015-11-08T14:20:00Z"/>
                <w:rFonts w:ascii="MS Sans Serif" w:hAnsi="MS Sans Serif"/>
                <w:sz w:val="20"/>
              </w:rPr>
            </w:pPr>
            <w:ins w:id="52" w:author="David Kloper (dakloper)" w:date="2015-11-08T14:20:00Z">
              <w:r>
                <w:rPr>
                  <w:rFonts w:ascii="MS Sans Serif" w:hAnsi="MS Sans Serif"/>
                  <w:sz w:val="20"/>
                </w:rPr>
                <w:t>Consider.  Refine/limit the three address format rules to exclude this, if it is a real possibility and a real problem.</w:t>
              </w:r>
            </w:ins>
          </w:p>
        </w:tc>
        <w:tc>
          <w:tcPr>
            <w:tcW w:w="2685" w:type="dxa"/>
            <w:shd w:val="clear" w:color="auto" w:fill="auto"/>
          </w:tcPr>
          <w:p w:rsidR="0032399F" w:rsidRPr="00186773" w:rsidRDefault="008A5347" w:rsidP="008A5347">
            <w:pPr>
              <w:rPr>
                <w:ins w:id="53" w:author="David Kloper (dakloper)" w:date="2015-11-08T14:20:00Z"/>
                <w:rFonts w:ascii="MS Sans Serif" w:hAnsi="MS Sans Serif"/>
                <w:sz w:val="20"/>
                <w:lang w:val="en-US"/>
              </w:rPr>
            </w:pPr>
            <w:ins w:id="54" w:author="David Kloper (dakloper)" w:date="2015-11-09T20:08:00Z">
              <w:r>
                <w:rPr>
                  <w:rFonts w:ascii="MS Sans Serif" w:hAnsi="MS Sans Serif"/>
                  <w:sz w:val="20"/>
                  <w:lang w:val="en-US"/>
                </w:rPr>
                <w:t>Reject</w:t>
              </w:r>
            </w:ins>
            <w:ins w:id="55" w:author="David Kloper (dakloper)" w:date="2015-11-08T15:10:00Z">
              <w:r w:rsidR="00186773" w:rsidRPr="00186773">
                <w:rPr>
                  <w:rFonts w:ascii="MS Sans Serif" w:hAnsi="MS Sans Serif"/>
                  <w:sz w:val="20"/>
                  <w:lang w:val="en-US"/>
                </w:rPr>
                <w:t xml:space="preserve">: </w:t>
              </w:r>
            </w:ins>
            <w:ins w:id="56" w:author="David Kloper (dakloper)" w:date="2015-11-09T20:09:00Z">
              <w:r>
                <w:rPr>
                  <w:rFonts w:ascii="MS Sans Serif" w:hAnsi="MS Sans Serif"/>
                  <w:sz w:val="20"/>
                  <w:lang w:val="en-US"/>
                </w:rPr>
                <w:t xml:space="preserve">Decision was that </w:t>
              </w:r>
            </w:ins>
            <w:ins w:id="57" w:author="David Kloper (dakloper)" w:date="2015-11-08T15:10:00Z">
              <w:r w:rsidR="00186773" w:rsidRPr="00186773">
                <w:rPr>
                  <w:rFonts w:ascii="MS Sans Serif" w:hAnsi="MS Sans Serif"/>
                  <w:sz w:val="20"/>
                  <w:lang w:val="en-US"/>
                </w:rPr>
                <w:t>A1 will always be SYNRA for GLK group addressed frames, to allow selective inclusion/exclusion.</w:t>
              </w:r>
            </w:ins>
            <w:ins w:id="58" w:author="David Kloper (dakloper)" w:date="2015-11-09T20:09:00Z">
              <w:r>
                <w:rPr>
                  <w:rFonts w:ascii="MS Sans Serif" w:hAnsi="MS Sans Serif"/>
                  <w:sz w:val="20"/>
                  <w:lang w:val="en-US"/>
                </w:rPr>
                <w:t xml:space="preserve"> Otherwise we need a reliable means to distinguish SYNRA from group addresses, when addressing all STA.</w:t>
              </w:r>
            </w:ins>
          </w:p>
        </w:tc>
      </w:tr>
      <w:tr w:rsidR="0032399F" w:rsidRPr="00893AE3" w:rsidTr="00CE09A2">
        <w:trPr>
          <w:trHeight w:val="2919"/>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r w:rsidRPr="00893AE3">
              <w:rPr>
                <w:rFonts w:ascii="MS Sans Serif" w:hAnsi="MS Sans Serif"/>
                <w:sz w:val="20"/>
                <w:lang w:val="en-US"/>
              </w:rPr>
              <w:t>"</w:t>
            </w:r>
          </w:p>
        </w:tc>
      </w:tr>
      <w:tr w:rsidR="0032399F" w:rsidRPr="00893AE3" w:rsidTr="00CE09A2">
        <w:trPr>
          <w:trHeight w:val="151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rsidTr="00CE09A2">
        <w:trPr>
          <w:trHeight w:val="43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Pr>
                <w:rFonts w:ascii="MS Sans Serif" w:hAnsi="MS Sans Serif"/>
                <w:sz w:val="20"/>
                <w:lang w:val="en-US"/>
              </w:rPr>
              <w:t>Commentor</w:t>
            </w:r>
            <w:proofErr w:type="spellEnd"/>
            <w:r>
              <w:rPr>
                <w:rFonts w:ascii="MS Sans Serif" w:hAnsi="MS Sans Serif"/>
                <w:sz w:val="20"/>
                <w:lang w:val="en-US"/>
              </w:rPr>
              <w:t xml:space="preserve"> can review 11-12/1441r1 for discussions.</w:t>
            </w:r>
          </w:p>
        </w:tc>
      </w:tr>
      <w:tr w:rsidR="0032399F" w:rsidRPr="00893AE3" w:rsidTr="00CE09A2">
        <w:trPr>
          <w:trHeight w:val="389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5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rsidTr="00CE09A2">
        <w:trPr>
          <w:trHeight w:val="268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95</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rsidTr="00CE09A2">
        <w:trPr>
          <w:trHeight w:val="223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w:t>
            </w:r>
            <w:proofErr w:type="spellStart"/>
            <w:r w:rsidRPr="00893AE3">
              <w:rPr>
                <w:rFonts w:ascii="MS Sans Serif" w:hAnsi="MS Sans Serif"/>
                <w:sz w:val="20"/>
                <w:lang w:val="en-US"/>
              </w:rPr>
              <w:t>UNITDATA.request</w:t>
            </w:r>
            <w:proofErr w:type="spellEnd"/>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rsidTr="00CE09A2">
        <w:trPr>
          <w:trHeight w:val="2235"/>
          <w:ins w:id="59" w:author="David Kloper (dakloper)" w:date="2015-11-08T14:21:00Z"/>
        </w:trPr>
        <w:tc>
          <w:tcPr>
            <w:tcW w:w="600" w:type="dxa"/>
            <w:shd w:val="clear" w:color="auto" w:fill="auto"/>
          </w:tcPr>
          <w:p w:rsidR="0032399F" w:rsidRPr="00893AE3" w:rsidRDefault="0032399F" w:rsidP="0032399F">
            <w:pPr>
              <w:jc w:val="right"/>
              <w:rPr>
                <w:ins w:id="60" w:author="David Kloper (dakloper)" w:date="2015-11-08T14:21:00Z"/>
                <w:rFonts w:ascii="MS Sans Serif" w:hAnsi="MS Sans Serif"/>
                <w:sz w:val="20"/>
                <w:lang w:val="en-US"/>
              </w:rPr>
            </w:pPr>
            <w:ins w:id="61" w:author="David Kloper (dakloper)" w:date="2015-11-08T14:21:00Z">
              <w:r>
                <w:rPr>
                  <w:rFonts w:ascii="MS Sans Serif" w:hAnsi="MS Sans Serif"/>
                  <w:sz w:val="20"/>
                </w:rPr>
                <w:t>218</w:t>
              </w:r>
            </w:ins>
          </w:p>
        </w:tc>
        <w:tc>
          <w:tcPr>
            <w:tcW w:w="915" w:type="dxa"/>
            <w:shd w:val="clear" w:color="auto" w:fill="auto"/>
          </w:tcPr>
          <w:p w:rsidR="0032399F" w:rsidRPr="00893AE3" w:rsidRDefault="0032399F" w:rsidP="0032399F">
            <w:pPr>
              <w:jc w:val="right"/>
              <w:rPr>
                <w:ins w:id="62" w:author="David Kloper (dakloper)" w:date="2015-11-08T14:21:00Z"/>
                <w:rFonts w:ascii="MS Sans Serif" w:hAnsi="MS Sans Serif"/>
                <w:sz w:val="20"/>
                <w:lang w:val="en-US"/>
              </w:rPr>
            </w:pPr>
            <w:ins w:id="63" w:author="David Kloper (dakloper)" w:date="2015-11-08T14:21:00Z">
              <w:r>
                <w:rPr>
                  <w:rFonts w:ascii="MS Sans Serif" w:hAnsi="MS Sans Serif"/>
                  <w:sz w:val="20"/>
                </w:rPr>
                <w:t>38.01</w:t>
              </w:r>
            </w:ins>
          </w:p>
        </w:tc>
        <w:tc>
          <w:tcPr>
            <w:tcW w:w="1016" w:type="dxa"/>
            <w:shd w:val="clear" w:color="auto" w:fill="auto"/>
          </w:tcPr>
          <w:p w:rsidR="0032399F" w:rsidRPr="00893AE3" w:rsidRDefault="0032399F" w:rsidP="0032399F">
            <w:pPr>
              <w:rPr>
                <w:ins w:id="64" w:author="David Kloper (dakloper)" w:date="2015-11-08T14:21:00Z"/>
                <w:rFonts w:ascii="MS Sans Serif" w:hAnsi="MS Sans Serif"/>
                <w:sz w:val="20"/>
                <w:lang w:val="en-US"/>
              </w:rPr>
            </w:pPr>
            <w:ins w:id="65" w:author="David Kloper (dakloper)" w:date="2015-11-08T14:21:00Z">
              <w:r>
                <w:rPr>
                  <w:rFonts w:ascii="MS Sans Serif" w:hAnsi="MS Sans Serif"/>
                  <w:sz w:val="20"/>
                </w:rPr>
                <w:t>8.3.2.1.2</w:t>
              </w:r>
            </w:ins>
          </w:p>
        </w:tc>
        <w:tc>
          <w:tcPr>
            <w:tcW w:w="2680" w:type="dxa"/>
            <w:shd w:val="clear" w:color="auto" w:fill="auto"/>
          </w:tcPr>
          <w:p w:rsidR="0032399F" w:rsidRPr="00893AE3" w:rsidRDefault="0032399F" w:rsidP="0032399F">
            <w:pPr>
              <w:rPr>
                <w:ins w:id="66" w:author="David Kloper (dakloper)" w:date="2015-11-08T14:21:00Z"/>
                <w:rFonts w:ascii="MS Sans Serif" w:hAnsi="MS Sans Serif"/>
                <w:sz w:val="20"/>
                <w:lang w:val="en-US"/>
              </w:rPr>
            </w:pPr>
            <w:ins w:id="67" w:author="David Kloper (dakloper)" w:date="2015-11-08T14:21:00Z">
              <w:r>
                <w:rPr>
                  <w:rFonts w:ascii="MS Sans Serif" w:hAnsi="MS Sans Serif"/>
                  <w:sz w:val="20"/>
                </w:rPr>
                <w:t>We need to update table 8-26 to reflect where SYNRA are valid. Note on line 8 does not truly address the issue.</w:t>
              </w:r>
            </w:ins>
          </w:p>
        </w:tc>
        <w:tc>
          <w:tcPr>
            <w:tcW w:w="2685" w:type="dxa"/>
            <w:shd w:val="clear" w:color="auto" w:fill="auto"/>
          </w:tcPr>
          <w:p w:rsidR="0032399F" w:rsidRPr="00893AE3" w:rsidRDefault="0032399F" w:rsidP="0032399F">
            <w:pPr>
              <w:rPr>
                <w:ins w:id="68" w:author="David Kloper (dakloper)" w:date="2015-11-08T14:21:00Z"/>
                <w:rFonts w:ascii="MS Sans Serif" w:hAnsi="MS Sans Serif"/>
                <w:sz w:val="20"/>
                <w:lang w:val="en-US"/>
              </w:rPr>
            </w:pPr>
            <w:ins w:id="69" w:author="David Kloper (dakloper)" w:date="2015-11-08T14:21:00Z">
              <w:r>
                <w:rPr>
                  <w:rFonts w:ascii="MS Sans Serif" w:hAnsi="MS Sans Serif"/>
                  <w:sz w:val="20"/>
                </w:rPr>
                <w:t>Update A1 column for rows 01 to "RA = DA or SYNRA". Update A2 column for row 10 to "TA = SA (excluding GLK AMSDU)"</w:t>
              </w:r>
            </w:ins>
          </w:p>
        </w:tc>
        <w:tc>
          <w:tcPr>
            <w:tcW w:w="2685" w:type="dxa"/>
            <w:shd w:val="clear" w:color="auto" w:fill="auto"/>
          </w:tcPr>
          <w:p w:rsidR="0032399F" w:rsidRDefault="00FA6BA7" w:rsidP="0032399F">
            <w:pPr>
              <w:rPr>
                <w:ins w:id="70" w:author="David Kloper (dakloper)" w:date="2015-11-08T14:58:00Z"/>
                <w:rFonts w:ascii="MS Sans Serif" w:hAnsi="MS Sans Serif"/>
                <w:sz w:val="20"/>
                <w:lang w:val="en-US"/>
              </w:rPr>
            </w:pPr>
            <w:ins w:id="71" w:author="David Kloper (dakloper)" w:date="2015-11-08T14:58:00Z">
              <w:r>
                <w:rPr>
                  <w:rFonts w:ascii="MS Sans Serif" w:hAnsi="MS Sans Serif"/>
                  <w:sz w:val="20"/>
                  <w:lang w:val="en-US"/>
                </w:rPr>
                <w:t>Revise: Update A1 column for rows as follows:</w:t>
              </w:r>
            </w:ins>
          </w:p>
          <w:p w:rsidR="00FA6BA7" w:rsidRDefault="00FA6BA7" w:rsidP="0032399F">
            <w:pPr>
              <w:rPr>
                <w:ins w:id="72" w:author="David Kloper (dakloper)" w:date="2015-11-08T14:59:00Z"/>
                <w:rFonts w:ascii="MS Sans Serif" w:hAnsi="MS Sans Serif"/>
                <w:sz w:val="20"/>
                <w:lang w:val="en-US"/>
              </w:rPr>
            </w:pPr>
            <w:ins w:id="73" w:author="David Kloper (dakloper)" w:date="2015-11-08T14:59:00Z">
              <w:r>
                <w:rPr>
                  <w:rFonts w:ascii="MS Sans Serif" w:hAnsi="MS Sans Serif"/>
                  <w:sz w:val="20"/>
                  <w:lang w:val="en-US"/>
                </w:rPr>
                <w:t>01 “RA = DA</w:t>
              </w:r>
            </w:ins>
            <w:ins w:id="74" w:author="David Kloper (dakloper)" w:date="2015-11-08T15:00:00Z">
              <w:r>
                <w:rPr>
                  <w:rFonts w:ascii="MS Sans Serif" w:hAnsi="MS Sans Serif"/>
                  <w:sz w:val="20"/>
                  <w:lang w:val="en-US"/>
                </w:rPr>
                <w:t>,</w:t>
              </w:r>
            </w:ins>
            <w:ins w:id="75" w:author="David Kloper (dakloper)" w:date="2015-11-08T14:59:00Z">
              <w:r>
                <w:rPr>
                  <w:rFonts w:ascii="MS Sans Serif" w:hAnsi="MS Sans Serif"/>
                  <w:sz w:val="20"/>
                  <w:lang w:val="en-US"/>
                </w:rPr>
                <w:t xml:space="preserve"> or SYNRA”</w:t>
              </w:r>
            </w:ins>
          </w:p>
          <w:p w:rsidR="00FA6BA7" w:rsidRPr="00893AE3" w:rsidRDefault="00FA6BA7" w:rsidP="0032399F">
            <w:pPr>
              <w:rPr>
                <w:ins w:id="76" w:author="David Kloper (dakloper)" w:date="2015-11-08T14:21:00Z"/>
                <w:rFonts w:ascii="MS Sans Serif" w:hAnsi="MS Sans Serif"/>
                <w:sz w:val="20"/>
                <w:lang w:val="en-US"/>
              </w:rPr>
            </w:pPr>
            <w:ins w:id="77" w:author="David Kloper (dakloper)" w:date="2015-11-08T14:59:00Z">
              <w:r>
                <w:rPr>
                  <w:rFonts w:ascii="MS Sans Serif" w:hAnsi="MS Sans Serif"/>
                  <w:sz w:val="20"/>
                  <w:lang w:val="en-US"/>
                </w:rPr>
                <w:t>11 “RA or SYNRA”</w:t>
              </w:r>
            </w:ins>
          </w:p>
        </w:tc>
      </w:tr>
      <w:tr w:rsidR="0032399F" w:rsidRPr="00893AE3" w:rsidTr="007A1D72">
        <w:trPr>
          <w:trHeight w:val="28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32399F" w:rsidRPr="00CE09A2" w:rsidRDefault="0032399F" w:rsidP="0032399F">
            <w:pPr>
              <w:rPr>
                <w:rFonts w:ascii="MS Sans Serif" w:hAnsi="MS Sans Serif"/>
                <w:sz w:val="20"/>
                <w:lang w:val="en-US"/>
              </w:rPr>
            </w:pPr>
            <w:r w:rsidRPr="00CE09A2">
              <w:rPr>
                <w:rFonts w:ascii="MS Sans Serif" w:hAnsi="MS Sans Serif"/>
                <w:sz w:val="20"/>
                <w:lang w:val="en-US"/>
              </w:rPr>
              <w:t xml:space="preserve">Revise: Delete the note. Update other text to limit to SYNRA w/ 4 </w:t>
            </w:r>
            <w:proofErr w:type="spellStart"/>
            <w:r w:rsidRPr="00CE09A2">
              <w:rPr>
                <w:rFonts w:ascii="MS Sans Serif" w:hAnsi="MS Sans Serif"/>
                <w:sz w:val="20"/>
                <w:lang w:val="en-US"/>
              </w:rPr>
              <w:t>Addr</w:t>
            </w:r>
            <w:proofErr w:type="spellEnd"/>
            <w:r w:rsidRPr="00CE09A2">
              <w:rPr>
                <w:rFonts w:ascii="MS Sans Serif" w:hAnsi="MS Sans Serif"/>
                <w:sz w:val="20"/>
                <w:lang w:val="en-US"/>
              </w:rPr>
              <w:t xml:space="preserve"> frames only. Change CID307, resolution to DUP.</w:t>
            </w:r>
          </w:p>
        </w:tc>
      </w:tr>
      <w:tr w:rsidR="0032399F" w:rsidRPr="00893AE3" w:rsidTr="007A1D72">
        <w:trPr>
          <w:trHeight w:val="255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 xml:space="preserve">comment on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Pr="00893AE3">
              <w:rPr>
                <w:rFonts w:ascii="MS Sans Serif" w:hAnsi="MS Sans Serif"/>
                <w:sz w:val="20"/>
                <w:lang w:val="en-US"/>
              </w:rPr>
              <w:t xml:space="preserve"> may be bridging traffic for any DA/SA, and not just restricted to RA/TA.</w:t>
            </w:r>
          </w:p>
        </w:tc>
      </w:tr>
      <w:tr w:rsidR="0032399F" w:rsidRPr="00893AE3" w:rsidTr="007A1D72">
        <w:trPr>
          <w:trHeight w:val="76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113</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rsidTr="007A1D72">
        <w:trPr>
          <w:trHeight w:val="765"/>
          <w:ins w:id="78" w:author="David Kloper (dakloper)" w:date="2015-11-08T14:06:00Z"/>
        </w:trPr>
        <w:tc>
          <w:tcPr>
            <w:tcW w:w="600" w:type="dxa"/>
            <w:shd w:val="clear" w:color="auto" w:fill="auto"/>
          </w:tcPr>
          <w:p w:rsidR="0032399F" w:rsidRPr="00893AE3" w:rsidRDefault="0032399F" w:rsidP="0032399F">
            <w:pPr>
              <w:jc w:val="right"/>
              <w:rPr>
                <w:ins w:id="79" w:author="David Kloper (dakloper)" w:date="2015-11-08T14:06:00Z"/>
                <w:rFonts w:ascii="MS Sans Serif" w:hAnsi="MS Sans Serif"/>
                <w:sz w:val="20"/>
                <w:lang w:val="en-US"/>
              </w:rPr>
            </w:pPr>
            <w:ins w:id="80" w:author="David Kloper (dakloper)" w:date="2015-11-08T14:07:00Z">
              <w:r>
                <w:rPr>
                  <w:rFonts w:ascii="MS Sans Serif" w:hAnsi="MS Sans Serif"/>
                  <w:sz w:val="20"/>
                </w:rPr>
                <w:t>63</w:t>
              </w:r>
            </w:ins>
          </w:p>
        </w:tc>
        <w:tc>
          <w:tcPr>
            <w:tcW w:w="915" w:type="dxa"/>
            <w:shd w:val="clear" w:color="auto" w:fill="auto"/>
          </w:tcPr>
          <w:p w:rsidR="0032399F" w:rsidRPr="00893AE3" w:rsidRDefault="0032399F" w:rsidP="0032399F">
            <w:pPr>
              <w:jc w:val="right"/>
              <w:rPr>
                <w:ins w:id="81" w:author="David Kloper (dakloper)" w:date="2015-11-08T14:06:00Z"/>
                <w:rFonts w:ascii="MS Sans Serif" w:hAnsi="MS Sans Serif"/>
                <w:sz w:val="20"/>
                <w:lang w:val="en-US"/>
              </w:rPr>
            </w:pPr>
            <w:ins w:id="82" w:author="David Kloper (dakloper)" w:date="2015-11-08T14:07:00Z">
              <w:r>
                <w:rPr>
                  <w:rFonts w:ascii="MS Sans Serif" w:hAnsi="MS Sans Serif"/>
                  <w:sz w:val="20"/>
                </w:rPr>
                <w:t>38.28</w:t>
              </w:r>
            </w:ins>
          </w:p>
        </w:tc>
        <w:tc>
          <w:tcPr>
            <w:tcW w:w="1016" w:type="dxa"/>
            <w:shd w:val="clear" w:color="auto" w:fill="auto"/>
          </w:tcPr>
          <w:p w:rsidR="0032399F" w:rsidRPr="00893AE3" w:rsidRDefault="0032399F" w:rsidP="0032399F">
            <w:pPr>
              <w:rPr>
                <w:ins w:id="83" w:author="David Kloper (dakloper)" w:date="2015-11-08T14:06:00Z"/>
                <w:rFonts w:ascii="MS Sans Serif" w:hAnsi="MS Sans Serif"/>
                <w:sz w:val="20"/>
                <w:lang w:val="en-US"/>
              </w:rPr>
            </w:pPr>
            <w:ins w:id="84" w:author="David Kloper (dakloper)" w:date="2015-11-08T14:07:00Z">
              <w:r>
                <w:rPr>
                  <w:rFonts w:ascii="MS Sans Serif" w:hAnsi="MS Sans Serif"/>
                  <w:sz w:val="20"/>
                </w:rPr>
                <w:t>8.3.2.1.2</w:t>
              </w:r>
            </w:ins>
          </w:p>
        </w:tc>
        <w:tc>
          <w:tcPr>
            <w:tcW w:w="2680" w:type="dxa"/>
            <w:shd w:val="clear" w:color="auto" w:fill="auto"/>
          </w:tcPr>
          <w:p w:rsidR="0032399F" w:rsidRPr="00893AE3" w:rsidRDefault="0032399F" w:rsidP="0032399F">
            <w:pPr>
              <w:rPr>
                <w:ins w:id="85" w:author="David Kloper (dakloper)" w:date="2015-11-08T14:06:00Z"/>
                <w:rFonts w:ascii="MS Sans Serif" w:hAnsi="MS Sans Serif"/>
                <w:sz w:val="20"/>
                <w:lang w:val="en-US"/>
              </w:rPr>
            </w:pPr>
            <w:ins w:id="86" w:author="David Kloper (dakloper)" w:date="2015-11-08T14:07:00Z">
              <w:r>
                <w:rPr>
                  <w:rFonts w:ascii="MS Sans Serif" w:hAnsi="MS Sans Serif"/>
                  <w:sz w:val="20"/>
                </w:rPr>
                <w:t>"</w:t>
              </w:r>
              <w:proofErr w:type="gramStart"/>
              <w:r>
                <w:rPr>
                  <w:rFonts w:ascii="MS Sans Serif" w:hAnsi="MS Sans Serif"/>
                  <w:sz w:val="20"/>
                </w:rPr>
                <w:t>the</w:t>
              </w:r>
              <w:proofErr w:type="gramEnd"/>
              <w:r>
                <w:rPr>
                  <w:rFonts w:ascii="MS Sans Serif" w:hAnsi="MS Sans Serif"/>
                  <w:sz w:val="20"/>
                </w:rPr>
                <w:t xml:space="preserve"> RA may be a"  -- clause 8 is there to describe structures.  The quoted text is a normative verb granting permission to perform an action.</w:t>
              </w:r>
            </w:ins>
          </w:p>
        </w:tc>
        <w:tc>
          <w:tcPr>
            <w:tcW w:w="2685" w:type="dxa"/>
            <w:shd w:val="clear" w:color="auto" w:fill="auto"/>
          </w:tcPr>
          <w:p w:rsidR="0032399F" w:rsidRPr="00893AE3" w:rsidRDefault="0032399F" w:rsidP="0032399F">
            <w:pPr>
              <w:rPr>
                <w:ins w:id="87" w:author="David Kloper (dakloper)" w:date="2015-11-08T14:06:00Z"/>
                <w:rFonts w:ascii="MS Sans Serif" w:hAnsi="MS Sans Serif"/>
                <w:sz w:val="20"/>
                <w:lang w:val="en-US"/>
              </w:rPr>
            </w:pPr>
            <w:ins w:id="88" w:author="David Kloper (dakloper)" w:date="2015-11-08T14:07:00Z">
              <w:r>
                <w:rPr>
                  <w:rFonts w:ascii="MS Sans Serif" w:hAnsi="MS Sans Serif"/>
                  <w:sz w:val="20"/>
                </w:rPr>
                <w:t>Move cited text to clause 9</w:t>
              </w:r>
              <w:proofErr w:type="gramStart"/>
              <w:r>
                <w:rPr>
                  <w:rFonts w:ascii="MS Sans Serif" w:hAnsi="MS Sans Serif"/>
                  <w:sz w:val="20"/>
                </w:rPr>
                <w:t>,  or</w:t>
              </w:r>
              <w:proofErr w:type="gramEnd"/>
              <w:r>
                <w:rPr>
                  <w:rFonts w:ascii="MS Sans Serif" w:hAnsi="MS Sans Serif"/>
                  <w:sz w:val="20"/>
                </w:rPr>
                <w:t xml:space="preserve"> reword to remove normative verb.</w:t>
              </w:r>
            </w:ins>
          </w:p>
        </w:tc>
        <w:tc>
          <w:tcPr>
            <w:tcW w:w="2685" w:type="dxa"/>
            <w:shd w:val="clear" w:color="auto" w:fill="auto"/>
          </w:tcPr>
          <w:p w:rsidR="0032399F" w:rsidRDefault="0032399F" w:rsidP="0032399F">
            <w:pPr>
              <w:rPr>
                <w:ins w:id="89" w:author="David Kloper (dakloper)" w:date="2015-11-08T14:06:00Z"/>
                <w:rFonts w:ascii="MS Sans Serif" w:hAnsi="MS Sans Serif"/>
                <w:sz w:val="20"/>
                <w:lang w:val="en-US"/>
              </w:rPr>
            </w:pPr>
            <w:ins w:id="90" w:author="David Kloper (dakloper)" w:date="2015-11-08T14:10:00Z">
              <w:r>
                <w:rPr>
                  <w:rFonts w:ascii="MS Sans Serif" w:hAnsi="MS Sans Serif"/>
                  <w:sz w:val="20"/>
                  <w:lang w:val="en-US"/>
                </w:rPr>
                <w:t>Duplicate: CID113</w:t>
              </w:r>
            </w:ins>
          </w:p>
        </w:tc>
      </w:tr>
      <w:tr w:rsidR="0032399F" w:rsidRPr="00893AE3" w:rsidTr="007A1D72">
        <w:trPr>
          <w:trHeight w:val="765"/>
          <w:ins w:id="91" w:author="David Kloper (dakloper)" w:date="2015-11-08T14:12:00Z"/>
        </w:trPr>
        <w:tc>
          <w:tcPr>
            <w:tcW w:w="600" w:type="dxa"/>
            <w:shd w:val="clear" w:color="auto" w:fill="auto"/>
          </w:tcPr>
          <w:p w:rsidR="0032399F" w:rsidRDefault="0032399F" w:rsidP="0032399F">
            <w:pPr>
              <w:jc w:val="right"/>
              <w:rPr>
                <w:ins w:id="92" w:author="David Kloper (dakloper)" w:date="2015-11-08T14:12:00Z"/>
                <w:rFonts w:ascii="MS Sans Serif" w:hAnsi="MS Sans Serif"/>
                <w:sz w:val="20"/>
              </w:rPr>
            </w:pPr>
            <w:ins w:id="93" w:author="David Kloper (dakloper)" w:date="2015-11-08T14:13:00Z">
              <w:r>
                <w:rPr>
                  <w:rFonts w:ascii="MS Sans Serif" w:hAnsi="MS Sans Serif"/>
                  <w:sz w:val="20"/>
                </w:rPr>
                <w:t>210</w:t>
              </w:r>
            </w:ins>
          </w:p>
        </w:tc>
        <w:tc>
          <w:tcPr>
            <w:tcW w:w="915" w:type="dxa"/>
            <w:shd w:val="clear" w:color="auto" w:fill="auto"/>
          </w:tcPr>
          <w:p w:rsidR="0032399F" w:rsidRDefault="0032399F" w:rsidP="0032399F">
            <w:pPr>
              <w:jc w:val="right"/>
              <w:rPr>
                <w:ins w:id="94" w:author="David Kloper (dakloper)" w:date="2015-11-08T14:12:00Z"/>
                <w:rFonts w:ascii="MS Sans Serif" w:hAnsi="MS Sans Serif"/>
                <w:sz w:val="20"/>
              </w:rPr>
            </w:pPr>
            <w:ins w:id="95" w:author="David Kloper (dakloper)" w:date="2015-11-08T14:13:00Z">
              <w:r>
                <w:rPr>
                  <w:rFonts w:ascii="MS Sans Serif" w:hAnsi="MS Sans Serif"/>
                  <w:sz w:val="20"/>
                </w:rPr>
                <w:t>38.31</w:t>
              </w:r>
            </w:ins>
          </w:p>
        </w:tc>
        <w:tc>
          <w:tcPr>
            <w:tcW w:w="1016" w:type="dxa"/>
            <w:shd w:val="clear" w:color="auto" w:fill="auto"/>
          </w:tcPr>
          <w:p w:rsidR="0032399F" w:rsidRDefault="0032399F" w:rsidP="0032399F">
            <w:pPr>
              <w:rPr>
                <w:ins w:id="96" w:author="David Kloper (dakloper)" w:date="2015-11-08T14:12:00Z"/>
                <w:rFonts w:ascii="MS Sans Serif" w:hAnsi="MS Sans Serif"/>
                <w:sz w:val="20"/>
              </w:rPr>
            </w:pPr>
            <w:ins w:id="97" w:author="David Kloper (dakloper)" w:date="2015-11-08T14:13:00Z">
              <w:r>
                <w:rPr>
                  <w:rFonts w:ascii="MS Sans Serif" w:hAnsi="MS Sans Serif"/>
                  <w:sz w:val="20"/>
                </w:rPr>
                <w:t>8.3.2.1.2</w:t>
              </w:r>
            </w:ins>
          </w:p>
        </w:tc>
        <w:tc>
          <w:tcPr>
            <w:tcW w:w="2680" w:type="dxa"/>
            <w:shd w:val="clear" w:color="auto" w:fill="auto"/>
          </w:tcPr>
          <w:p w:rsidR="0032399F" w:rsidRDefault="0032399F" w:rsidP="0032399F">
            <w:pPr>
              <w:rPr>
                <w:ins w:id="98" w:author="David Kloper (dakloper)" w:date="2015-11-08T14:12:00Z"/>
                <w:rFonts w:ascii="MS Sans Serif" w:hAnsi="MS Sans Serif"/>
                <w:sz w:val="20"/>
              </w:rPr>
            </w:pPr>
            <w:ins w:id="99" w:author="David Kloper (dakloper)" w:date="2015-11-08T14:13:00Z">
              <w:r>
                <w:rPr>
                  <w:rFonts w:ascii="MS Sans Serif" w:hAnsi="MS Sans Serif"/>
                  <w:sz w:val="20"/>
                </w:rPr>
                <w:t xml:space="preserve">SYNRA types are having the same functions: exclude/include a set of GLK </w:t>
              </w:r>
              <w:proofErr w:type="spellStart"/>
              <w:r>
                <w:rPr>
                  <w:rFonts w:ascii="MS Sans Serif" w:hAnsi="MS Sans Serif"/>
                  <w:sz w:val="20"/>
                </w:rPr>
                <w:t>non_AP</w:t>
              </w:r>
              <w:proofErr w:type="spellEnd"/>
              <w:r>
                <w:rPr>
                  <w:rFonts w:ascii="MS Sans Serif" w:hAnsi="MS Sans Serif"/>
                  <w:sz w:val="20"/>
                </w:rPr>
                <w:t xml:space="preserve"> STAs from receiving the frames. So, just need only one type, not three</w:t>
              </w:r>
            </w:ins>
          </w:p>
        </w:tc>
        <w:tc>
          <w:tcPr>
            <w:tcW w:w="2685" w:type="dxa"/>
            <w:shd w:val="clear" w:color="auto" w:fill="auto"/>
          </w:tcPr>
          <w:p w:rsidR="0032399F" w:rsidRDefault="0032399F" w:rsidP="0032399F">
            <w:pPr>
              <w:rPr>
                <w:ins w:id="100" w:author="David Kloper (dakloper)" w:date="2015-11-08T14:12:00Z"/>
                <w:rFonts w:ascii="MS Sans Serif" w:hAnsi="MS Sans Serif"/>
                <w:sz w:val="20"/>
              </w:rPr>
            </w:pPr>
            <w:proofErr w:type="gramStart"/>
            <w:ins w:id="101" w:author="David Kloper (dakloper)" w:date="2015-11-08T14:13:00Z">
              <w:r>
                <w:rPr>
                  <w:rFonts w:ascii="MS Sans Serif" w:hAnsi="MS Sans Serif"/>
                  <w:sz w:val="20"/>
                </w:rPr>
                <w:t>define</w:t>
              </w:r>
              <w:proofErr w:type="gramEnd"/>
              <w:r>
                <w:rPr>
                  <w:rFonts w:ascii="MS Sans Serif" w:hAnsi="MS Sans Serif"/>
                  <w:sz w:val="20"/>
                </w:rPr>
                <w:t xml:space="preserve"> just one type: either type 0, or type 1.</w:t>
              </w:r>
            </w:ins>
          </w:p>
        </w:tc>
        <w:tc>
          <w:tcPr>
            <w:tcW w:w="2685" w:type="dxa"/>
            <w:shd w:val="clear" w:color="auto" w:fill="auto"/>
          </w:tcPr>
          <w:p w:rsidR="0032399F" w:rsidRDefault="0032399F" w:rsidP="0032399F">
            <w:pPr>
              <w:rPr>
                <w:ins w:id="102" w:author="David Kloper (dakloper)" w:date="2015-11-08T14:12:00Z"/>
                <w:rFonts w:ascii="MS Sans Serif" w:hAnsi="MS Sans Serif"/>
                <w:sz w:val="20"/>
                <w:lang w:val="en-US"/>
              </w:rPr>
            </w:pPr>
            <w:ins w:id="103" w:author="David Kloper (dakloper)" w:date="2015-11-08T14:13:00Z">
              <w:r>
                <w:rPr>
                  <w:rFonts w:ascii="MS Sans Serif" w:hAnsi="MS Sans Serif"/>
                  <w:sz w:val="20"/>
                  <w:lang w:val="en-US"/>
                </w:rPr>
                <w:t>Revise: Section rewritten. Only 1 type.</w:t>
              </w:r>
            </w:ins>
          </w:p>
        </w:tc>
      </w:tr>
      <w:tr w:rsidR="0032399F" w:rsidRPr="00893AE3" w:rsidTr="007A1D72">
        <w:trPr>
          <w:trHeight w:val="102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rsidTr="00BE7908">
        <w:trPr>
          <w:trHeight w:val="218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rsidR="0032399F" w:rsidRPr="008F7DDF" w:rsidRDefault="0032399F" w:rsidP="0032399F">
            <w:pPr>
              <w:rPr>
                <w:rFonts w:ascii="MS Sans Serif" w:hAnsi="MS Sans Serif"/>
                <w:sz w:val="20"/>
                <w:lang w:val="en-US"/>
              </w:rPr>
            </w:pPr>
          </w:p>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r3, under the text CID200 submission.</w:t>
            </w:r>
          </w:p>
        </w:tc>
      </w:tr>
      <w:tr w:rsidR="0032399F" w:rsidRPr="00893AE3" w:rsidTr="00CE09A2">
        <w:trPr>
          <w:trHeight w:val="3144"/>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rsidTr="00CE09A2">
        <w:trPr>
          <w:trHeight w:val="182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rsidTr="00CE09A2">
        <w:trPr>
          <w:trHeight w:val="263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rsidTr="00CE09A2">
        <w:trPr>
          <w:trHeight w:val="2631"/>
          <w:ins w:id="104" w:author="David Kloper (dakloper)" w:date="2015-11-09T11:51:00Z"/>
        </w:trPr>
        <w:tc>
          <w:tcPr>
            <w:tcW w:w="600" w:type="dxa"/>
            <w:shd w:val="clear" w:color="auto" w:fill="auto"/>
          </w:tcPr>
          <w:p w:rsidR="00B40E5E" w:rsidRPr="00893AE3" w:rsidRDefault="00B40E5E" w:rsidP="00B40E5E">
            <w:pPr>
              <w:jc w:val="right"/>
              <w:rPr>
                <w:ins w:id="105" w:author="David Kloper (dakloper)" w:date="2015-11-09T11:51:00Z"/>
                <w:rFonts w:ascii="MS Sans Serif" w:hAnsi="MS Sans Serif"/>
                <w:sz w:val="20"/>
                <w:lang w:val="en-US"/>
              </w:rPr>
            </w:pPr>
            <w:ins w:id="106" w:author="David Kloper (dakloper)" w:date="2015-11-09T11:51:00Z">
              <w:r>
                <w:rPr>
                  <w:rFonts w:ascii="MS Sans Serif" w:hAnsi="MS Sans Serif"/>
                  <w:sz w:val="20"/>
                  <w:lang w:val="en-US"/>
                </w:rPr>
                <w:t>401</w:t>
              </w:r>
            </w:ins>
          </w:p>
        </w:tc>
        <w:tc>
          <w:tcPr>
            <w:tcW w:w="915" w:type="dxa"/>
            <w:shd w:val="clear" w:color="auto" w:fill="auto"/>
          </w:tcPr>
          <w:p w:rsidR="00B40E5E" w:rsidRDefault="00B40E5E" w:rsidP="00B40E5E">
            <w:pPr>
              <w:jc w:val="right"/>
              <w:rPr>
                <w:ins w:id="107" w:author="David Kloper (dakloper)" w:date="2015-11-09T11:51:00Z"/>
                <w:rFonts w:ascii="MS Sans Serif" w:hAnsi="MS Sans Serif"/>
                <w:sz w:val="20"/>
                <w:lang w:val="en-US"/>
              </w:rPr>
            </w:pPr>
            <w:ins w:id="108" w:author="David Kloper (dakloper)" w:date="2015-11-09T11:51:00Z">
              <w:r>
                <w:rPr>
                  <w:rFonts w:ascii="MS Sans Serif" w:hAnsi="MS Sans Serif"/>
                  <w:sz w:val="20"/>
                </w:rPr>
                <w:t>54.17</w:t>
              </w:r>
            </w:ins>
          </w:p>
          <w:p w:rsidR="00B40E5E" w:rsidRPr="00893AE3" w:rsidRDefault="00B40E5E" w:rsidP="00B40E5E">
            <w:pPr>
              <w:jc w:val="right"/>
              <w:rPr>
                <w:ins w:id="109" w:author="David Kloper (dakloper)" w:date="2015-11-09T11:51:00Z"/>
                <w:rFonts w:ascii="MS Sans Serif" w:hAnsi="MS Sans Serif"/>
                <w:sz w:val="20"/>
                <w:lang w:val="en-US"/>
              </w:rPr>
            </w:pPr>
          </w:p>
        </w:tc>
        <w:tc>
          <w:tcPr>
            <w:tcW w:w="1016" w:type="dxa"/>
            <w:shd w:val="clear" w:color="auto" w:fill="auto"/>
          </w:tcPr>
          <w:p w:rsidR="00B40E5E" w:rsidRDefault="00B40E5E" w:rsidP="00B40E5E">
            <w:pPr>
              <w:rPr>
                <w:ins w:id="110" w:author="David Kloper (dakloper)" w:date="2015-11-09T11:52:00Z"/>
                <w:rFonts w:ascii="MS Sans Serif" w:hAnsi="MS Sans Serif"/>
                <w:sz w:val="20"/>
                <w:lang w:val="en-US"/>
              </w:rPr>
            </w:pPr>
            <w:ins w:id="111" w:author="David Kloper (dakloper)" w:date="2015-11-09T11:52:00Z">
              <w:r>
                <w:rPr>
                  <w:rFonts w:ascii="MS Sans Serif" w:hAnsi="MS Sans Serif"/>
                  <w:sz w:val="20"/>
                </w:rPr>
                <w:t>9.24.10.3</w:t>
              </w:r>
            </w:ins>
          </w:p>
          <w:p w:rsidR="00B40E5E" w:rsidRPr="00893AE3" w:rsidRDefault="00B40E5E" w:rsidP="00B40E5E">
            <w:pPr>
              <w:rPr>
                <w:ins w:id="112" w:author="David Kloper (dakloper)" w:date="2015-11-09T11:51:00Z"/>
                <w:rFonts w:ascii="MS Sans Serif" w:hAnsi="MS Sans Serif"/>
                <w:sz w:val="20"/>
                <w:lang w:val="en-US"/>
              </w:rPr>
            </w:pPr>
          </w:p>
        </w:tc>
        <w:tc>
          <w:tcPr>
            <w:tcW w:w="2680" w:type="dxa"/>
            <w:shd w:val="clear" w:color="auto" w:fill="auto"/>
          </w:tcPr>
          <w:p w:rsidR="00B40E5E" w:rsidRPr="00893AE3" w:rsidRDefault="00B40E5E" w:rsidP="00B40E5E">
            <w:pPr>
              <w:rPr>
                <w:ins w:id="113" w:author="David Kloper (dakloper)" w:date="2015-11-09T11:51:00Z"/>
                <w:rFonts w:ascii="MS Sans Serif" w:hAnsi="MS Sans Serif"/>
                <w:sz w:val="20"/>
                <w:lang w:val="en-US"/>
              </w:rPr>
            </w:pPr>
            <w:ins w:id="114" w:author="David Kloper (dakloper)" w:date="2015-11-09T11:52:00Z">
              <w:r>
                <w:rPr>
                  <w:rFonts w:ascii="MS Sans Serif" w:hAnsi="MS Sans Serif"/>
                  <w:sz w:val="20"/>
                </w:rPr>
                <w:t>"A-MSDUs with RA field set to the SYNRA":  the RA field doesn't exist in the A-MSDUs.</w:t>
              </w:r>
            </w:ins>
          </w:p>
        </w:tc>
        <w:tc>
          <w:tcPr>
            <w:tcW w:w="2685" w:type="dxa"/>
            <w:shd w:val="clear" w:color="auto" w:fill="auto"/>
          </w:tcPr>
          <w:p w:rsidR="00B40E5E" w:rsidRPr="00893AE3" w:rsidRDefault="00B40E5E" w:rsidP="00B40E5E">
            <w:pPr>
              <w:rPr>
                <w:ins w:id="115" w:author="David Kloper (dakloper)" w:date="2015-11-09T11:51:00Z"/>
                <w:rFonts w:ascii="MS Sans Serif" w:hAnsi="MS Sans Serif"/>
                <w:sz w:val="20"/>
                <w:lang w:val="en-US"/>
              </w:rPr>
            </w:pPr>
            <w:ins w:id="116" w:author="David Kloper (dakloper)" w:date="2015-11-09T11:52:00Z">
              <w:r>
                <w:rPr>
                  <w:rFonts w:ascii="MS Sans Serif" w:hAnsi="MS Sans Serif"/>
                  <w:sz w:val="20"/>
                </w:rPr>
                <w:t>Replace "A-MSDUs with RA field set to the SYNRA" with "A-MSDUs whose MPDU RA field values are the SYNRA".</w:t>
              </w:r>
            </w:ins>
          </w:p>
        </w:tc>
        <w:tc>
          <w:tcPr>
            <w:tcW w:w="2685" w:type="dxa"/>
            <w:shd w:val="clear" w:color="auto" w:fill="auto"/>
          </w:tcPr>
          <w:p w:rsidR="00B40E5E" w:rsidRPr="00893AE3" w:rsidRDefault="008A5347" w:rsidP="00B40E5E">
            <w:pPr>
              <w:rPr>
                <w:ins w:id="117" w:author="David Kloper (dakloper)" w:date="2015-11-09T11:51:00Z"/>
                <w:rFonts w:ascii="MS Sans Serif" w:hAnsi="MS Sans Serif"/>
                <w:sz w:val="20"/>
                <w:lang w:val="en-US"/>
              </w:rPr>
            </w:pPr>
            <w:ins w:id="118" w:author="David Kloper (dakloper)" w:date="2015-11-09T20:11:00Z">
              <w:r>
                <w:rPr>
                  <w:rFonts w:ascii="MS Sans Serif" w:hAnsi="MS Sans Serif"/>
                  <w:sz w:val="20"/>
                  <w:lang w:val="en-US"/>
                </w:rPr>
                <w:t>Accept</w:t>
              </w:r>
            </w:ins>
          </w:p>
        </w:tc>
      </w:tr>
      <w:tr w:rsidR="0032399F" w:rsidRPr="00893AE3" w:rsidTr="00CE09A2">
        <w:trPr>
          <w:trHeight w:val="2631"/>
          <w:ins w:id="119" w:author="David Kloper (dakloper)" w:date="2015-11-08T14:15:00Z"/>
        </w:trPr>
        <w:tc>
          <w:tcPr>
            <w:tcW w:w="600" w:type="dxa"/>
            <w:shd w:val="clear" w:color="auto" w:fill="auto"/>
          </w:tcPr>
          <w:p w:rsidR="0032399F" w:rsidRPr="00893AE3" w:rsidRDefault="0032399F" w:rsidP="0032399F">
            <w:pPr>
              <w:jc w:val="right"/>
              <w:rPr>
                <w:ins w:id="120" w:author="David Kloper (dakloper)" w:date="2015-11-08T14:15:00Z"/>
                <w:rFonts w:ascii="MS Sans Serif" w:hAnsi="MS Sans Serif"/>
                <w:sz w:val="20"/>
                <w:lang w:val="en-US"/>
              </w:rPr>
            </w:pPr>
            <w:ins w:id="121" w:author="David Kloper (dakloper)" w:date="2015-11-08T14:15:00Z">
              <w:r>
                <w:rPr>
                  <w:rFonts w:ascii="MS Sans Serif" w:hAnsi="MS Sans Serif"/>
                  <w:sz w:val="20"/>
                </w:rPr>
                <w:t>223</w:t>
              </w:r>
            </w:ins>
          </w:p>
        </w:tc>
        <w:tc>
          <w:tcPr>
            <w:tcW w:w="915" w:type="dxa"/>
            <w:shd w:val="clear" w:color="auto" w:fill="auto"/>
          </w:tcPr>
          <w:p w:rsidR="0032399F" w:rsidRPr="00893AE3" w:rsidRDefault="0032399F" w:rsidP="0032399F">
            <w:pPr>
              <w:jc w:val="right"/>
              <w:rPr>
                <w:ins w:id="122" w:author="David Kloper (dakloper)" w:date="2015-11-08T14:15:00Z"/>
                <w:rFonts w:ascii="MS Sans Serif" w:hAnsi="MS Sans Serif"/>
                <w:sz w:val="20"/>
                <w:lang w:val="en-US"/>
              </w:rPr>
            </w:pPr>
            <w:ins w:id="123" w:author="David Kloper (dakloper)" w:date="2015-11-08T14:15:00Z">
              <w:r>
                <w:rPr>
                  <w:rFonts w:ascii="MS Sans Serif" w:hAnsi="MS Sans Serif"/>
                  <w:sz w:val="20"/>
                </w:rPr>
                <w:t>54.23</w:t>
              </w:r>
            </w:ins>
          </w:p>
        </w:tc>
        <w:tc>
          <w:tcPr>
            <w:tcW w:w="1016" w:type="dxa"/>
            <w:shd w:val="clear" w:color="auto" w:fill="auto"/>
          </w:tcPr>
          <w:p w:rsidR="0032399F" w:rsidRPr="00893AE3" w:rsidRDefault="0032399F" w:rsidP="0032399F">
            <w:pPr>
              <w:rPr>
                <w:ins w:id="124" w:author="David Kloper (dakloper)" w:date="2015-11-08T14:15:00Z"/>
                <w:rFonts w:ascii="MS Sans Serif" w:hAnsi="MS Sans Serif"/>
                <w:sz w:val="20"/>
                <w:lang w:val="en-US"/>
              </w:rPr>
            </w:pPr>
            <w:ins w:id="125" w:author="David Kloper (dakloper)" w:date="2015-11-08T14:15:00Z">
              <w:r>
                <w:rPr>
                  <w:rFonts w:ascii="MS Sans Serif" w:hAnsi="MS Sans Serif"/>
                  <w:sz w:val="20"/>
                </w:rPr>
                <w:t>9.42</w:t>
              </w:r>
            </w:ins>
          </w:p>
        </w:tc>
        <w:tc>
          <w:tcPr>
            <w:tcW w:w="2680" w:type="dxa"/>
            <w:shd w:val="clear" w:color="auto" w:fill="auto"/>
          </w:tcPr>
          <w:p w:rsidR="0032399F" w:rsidRPr="00893AE3" w:rsidRDefault="0032399F" w:rsidP="0032399F">
            <w:pPr>
              <w:rPr>
                <w:ins w:id="126" w:author="David Kloper (dakloper)" w:date="2015-11-08T14:15:00Z"/>
                <w:rFonts w:ascii="MS Sans Serif" w:hAnsi="MS Sans Serif"/>
                <w:sz w:val="20"/>
                <w:lang w:val="en-US"/>
              </w:rPr>
            </w:pPr>
            <w:ins w:id="127" w:author="David Kloper (dakloper)" w:date="2015-11-08T14:15:00Z">
              <w:r>
                <w:rPr>
                  <w:rFonts w:ascii="MS Sans Serif" w:hAnsi="MS Sans Serif"/>
                  <w:sz w:val="20"/>
                </w:rPr>
                <w:t xml:space="preserve">Support for these 3 modes are overly complicated, and will tend to be a barrier to adoption. Especially when AMSDU </w:t>
              </w:r>
              <w:proofErr w:type="spellStart"/>
              <w:r>
                <w:rPr>
                  <w:rFonts w:ascii="MS Sans Serif" w:hAnsi="MS Sans Serif"/>
                  <w:sz w:val="20"/>
                </w:rPr>
                <w:t>deaggregation</w:t>
              </w:r>
              <w:proofErr w:type="spellEnd"/>
              <w:r>
                <w:rPr>
                  <w:rFonts w:ascii="MS Sans Serif" w:hAnsi="MS Sans Serif"/>
                  <w:sz w:val="20"/>
                </w:rPr>
                <w:t xml:space="preserve"> is handled in HW.</w:t>
              </w:r>
            </w:ins>
          </w:p>
        </w:tc>
        <w:tc>
          <w:tcPr>
            <w:tcW w:w="2685" w:type="dxa"/>
            <w:shd w:val="clear" w:color="auto" w:fill="auto"/>
          </w:tcPr>
          <w:p w:rsidR="0032399F" w:rsidRPr="00893AE3" w:rsidRDefault="0032399F" w:rsidP="0032399F">
            <w:pPr>
              <w:rPr>
                <w:ins w:id="128" w:author="David Kloper (dakloper)" w:date="2015-11-08T14:15:00Z"/>
                <w:rFonts w:ascii="MS Sans Serif" w:hAnsi="MS Sans Serif"/>
                <w:sz w:val="20"/>
                <w:lang w:val="en-US"/>
              </w:rPr>
            </w:pPr>
            <w:ins w:id="129" w:author="David Kloper (dakloper)" w:date="2015-11-08T14:15:00Z">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ins>
          </w:p>
        </w:tc>
        <w:tc>
          <w:tcPr>
            <w:tcW w:w="2685" w:type="dxa"/>
            <w:shd w:val="clear" w:color="auto" w:fill="auto"/>
          </w:tcPr>
          <w:p w:rsidR="0032399F" w:rsidRPr="00893AE3" w:rsidRDefault="0032399F" w:rsidP="0032399F">
            <w:pPr>
              <w:rPr>
                <w:ins w:id="130" w:author="David Kloper (dakloper)" w:date="2015-11-08T14:15:00Z"/>
                <w:rFonts w:ascii="MS Sans Serif" w:hAnsi="MS Sans Serif"/>
                <w:sz w:val="20"/>
                <w:lang w:val="en-US"/>
              </w:rPr>
            </w:pPr>
            <w:ins w:id="131" w:author="David Kloper (dakloper)" w:date="2015-11-08T14:15:00Z">
              <w:r>
                <w:rPr>
                  <w:rFonts w:ascii="MS Sans Serif" w:hAnsi="MS Sans Serif"/>
                  <w:sz w:val="20"/>
                  <w:lang w:val="en-US"/>
                </w:rPr>
                <w:t>Revise: Section rewritten with only 1 type that fits in 48 bits.</w:t>
              </w:r>
            </w:ins>
          </w:p>
        </w:tc>
      </w:tr>
      <w:tr w:rsidR="0032399F" w:rsidRPr="00893AE3" w:rsidTr="00CE09A2">
        <w:trPr>
          <w:trHeight w:val="2631"/>
          <w:ins w:id="132" w:author="David Kloper (dakloper)" w:date="2015-11-08T14:23:00Z"/>
        </w:trPr>
        <w:tc>
          <w:tcPr>
            <w:tcW w:w="600" w:type="dxa"/>
            <w:shd w:val="clear" w:color="auto" w:fill="auto"/>
          </w:tcPr>
          <w:p w:rsidR="0032399F" w:rsidRDefault="0032399F" w:rsidP="0032399F">
            <w:pPr>
              <w:jc w:val="right"/>
              <w:rPr>
                <w:ins w:id="133" w:author="David Kloper (dakloper)" w:date="2015-11-08T14:23:00Z"/>
                <w:rFonts w:ascii="MS Sans Serif" w:hAnsi="MS Sans Serif"/>
                <w:sz w:val="20"/>
              </w:rPr>
            </w:pPr>
            <w:ins w:id="134" w:author="David Kloper (dakloper)" w:date="2015-11-08T14:23:00Z">
              <w:r>
                <w:rPr>
                  <w:rFonts w:ascii="MS Sans Serif" w:hAnsi="MS Sans Serif"/>
                  <w:sz w:val="20"/>
                </w:rPr>
                <w:t>254</w:t>
              </w:r>
            </w:ins>
          </w:p>
        </w:tc>
        <w:tc>
          <w:tcPr>
            <w:tcW w:w="915" w:type="dxa"/>
            <w:shd w:val="clear" w:color="auto" w:fill="auto"/>
          </w:tcPr>
          <w:p w:rsidR="0032399F" w:rsidRDefault="0032399F" w:rsidP="0032399F">
            <w:pPr>
              <w:jc w:val="right"/>
              <w:rPr>
                <w:ins w:id="135" w:author="David Kloper (dakloper)" w:date="2015-11-08T14:23:00Z"/>
                <w:rFonts w:ascii="MS Sans Serif" w:hAnsi="MS Sans Serif"/>
                <w:sz w:val="20"/>
              </w:rPr>
            </w:pPr>
            <w:ins w:id="136" w:author="David Kloper (dakloper)" w:date="2015-11-08T14:23:00Z">
              <w:r>
                <w:rPr>
                  <w:rFonts w:ascii="MS Sans Serif" w:hAnsi="MS Sans Serif"/>
                  <w:sz w:val="20"/>
                </w:rPr>
                <w:t>54.34</w:t>
              </w:r>
            </w:ins>
          </w:p>
        </w:tc>
        <w:tc>
          <w:tcPr>
            <w:tcW w:w="1016" w:type="dxa"/>
            <w:shd w:val="clear" w:color="auto" w:fill="auto"/>
          </w:tcPr>
          <w:p w:rsidR="0032399F" w:rsidRDefault="0032399F" w:rsidP="0032399F">
            <w:pPr>
              <w:rPr>
                <w:ins w:id="137" w:author="David Kloper (dakloper)" w:date="2015-11-08T14:23:00Z"/>
                <w:rFonts w:ascii="MS Sans Serif" w:hAnsi="MS Sans Serif"/>
                <w:sz w:val="20"/>
              </w:rPr>
            </w:pPr>
            <w:ins w:id="138" w:author="David Kloper (dakloper)" w:date="2015-11-08T14:23:00Z">
              <w:r>
                <w:rPr>
                  <w:rFonts w:ascii="MS Sans Serif" w:hAnsi="MS Sans Serif"/>
                  <w:sz w:val="20"/>
                </w:rPr>
                <w:t>9.42</w:t>
              </w:r>
            </w:ins>
          </w:p>
        </w:tc>
        <w:tc>
          <w:tcPr>
            <w:tcW w:w="2680" w:type="dxa"/>
            <w:shd w:val="clear" w:color="auto" w:fill="auto"/>
          </w:tcPr>
          <w:p w:rsidR="0032399F" w:rsidRDefault="0032399F" w:rsidP="0032399F">
            <w:pPr>
              <w:rPr>
                <w:ins w:id="139" w:author="David Kloper (dakloper)" w:date="2015-11-08T14:23:00Z"/>
                <w:rFonts w:ascii="MS Sans Serif" w:hAnsi="MS Sans Serif"/>
                <w:sz w:val="20"/>
              </w:rPr>
            </w:pPr>
            <w:ins w:id="140" w:author="David Kloper (dakloper)" w:date="2015-11-08T14:23:00Z">
              <w:r>
                <w:rPr>
                  <w:rFonts w:ascii="MS Sans Serif" w:hAnsi="MS Sans Serif"/>
                  <w:sz w:val="20"/>
                </w:rPr>
                <w:t>Sentence doesn't belong here.</w:t>
              </w:r>
            </w:ins>
          </w:p>
        </w:tc>
        <w:tc>
          <w:tcPr>
            <w:tcW w:w="2685" w:type="dxa"/>
            <w:shd w:val="clear" w:color="auto" w:fill="auto"/>
          </w:tcPr>
          <w:p w:rsidR="0032399F" w:rsidRDefault="0032399F" w:rsidP="0032399F">
            <w:pPr>
              <w:rPr>
                <w:ins w:id="141" w:author="David Kloper (dakloper)" w:date="2015-11-08T14:23:00Z"/>
                <w:rFonts w:ascii="MS Sans Serif" w:hAnsi="MS Sans Serif"/>
                <w:sz w:val="20"/>
              </w:rPr>
            </w:pPr>
            <w:ins w:id="142" w:author="David Kloper (dakloper)" w:date="2015-11-08T14:23:00Z">
              <w:r>
                <w:rPr>
                  <w:rFonts w:ascii="MS Sans Serif" w:hAnsi="MS Sans Serif"/>
                  <w:sz w:val="20"/>
                </w:rPr>
                <w:t>Delete "The structure of the SYNRA address, which includes a 2-bit SYNRA Type field and a 22-bit SYNRA Control field, is shown in Figure 8-52a (SYNRA structure)."</w:t>
              </w:r>
            </w:ins>
          </w:p>
        </w:tc>
        <w:tc>
          <w:tcPr>
            <w:tcW w:w="2685" w:type="dxa"/>
            <w:shd w:val="clear" w:color="auto" w:fill="auto"/>
          </w:tcPr>
          <w:p w:rsidR="0032399F" w:rsidRDefault="00797975" w:rsidP="0032399F">
            <w:pPr>
              <w:rPr>
                <w:ins w:id="143" w:author="David Kloper (dakloper)" w:date="2015-11-08T14:23:00Z"/>
                <w:rFonts w:ascii="MS Sans Serif" w:hAnsi="MS Sans Serif"/>
                <w:sz w:val="20"/>
                <w:lang w:val="en-US"/>
              </w:rPr>
            </w:pPr>
            <w:ins w:id="144" w:author="David Kloper (dakloper)" w:date="2015-11-08T14:33:00Z">
              <w:r>
                <w:rPr>
                  <w:rFonts w:ascii="MS Sans Serif" w:hAnsi="MS Sans Serif"/>
                  <w:sz w:val="20"/>
                  <w:lang w:val="en-US"/>
                </w:rPr>
                <w:t>Revise: Sections rewritten.</w:t>
              </w:r>
            </w:ins>
          </w:p>
        </w:tc>
      </w:tr>
      <w:tr w:rsidR="0032399F" w:rsidRPr="00893AE3" w:rsidTr="00CE09A2">
        <w:trPr>
          <w:trHeight w:val="2631"/>
          <w:ins w:id="145" w:author="David Kloper (dakloper)" w:date="2015-11-08T14:24:00Z"/>
        </w:trPr>
        <w:tc>
          <w:tcPr>
            <w:tcW w:w="600" w:type="dxa"/>
            <w:shd w:val="clear" w:color="auto" w:fill="auto"/>
          </w:tcPr>
          <w:p w:rsidR="0032399F" w:rsidRDefault="0032399F" w:rsidP="0032399F">
            <w:pPr>
              <w:jc w:val="right"/>
              <w:rPr>
                <w:ins w:id="146" w:author="David Kloper (dakloper)" w:date="2015-11-08T14:24:00Z"/>
                <w:rFonts w:ascii="MS Sans Serif" w:hAnsi="MS Sans Serif"/>
                <w:sz w:val="20"/>
              </w:rPr>
            </w:pPr>
            <w:ins w:id="147" w:author="David Kloper (dakloper)" w:date="2015-11-08T14:24:00Z">
              <w:r>
                <w:rPr>
                  <w:rFonts w:ascii="MS Sans Serif" w:hAnsi="MS Sans Serif"/>
                  <w:sz w:val="20"/>
                </w:rPr>
                <w:lastRenderedPageBreak/>
                <w:t>426</w:t>
              </w:r>
            </w:ins>
          </w:p>
        </w:tc>
        <w:tc>
          <w:tcPr>
            <w:tcW w:w="915" w:type="dxa"/>
            <w:shd w:val="clear" w:color="auto" w:fill="auto"/>
          </w:tcPr>
          <w:p w:rsidR="0032399F" w:rsidRDefault="0032399F" w:rsidP="0032399F">
            <w:pPr>
              <w:jc w:val="right"/>
              <w:rPr>
                <w:ins w:id="148" w:author="David Kloper (dakloper)" w:date="2015-11-08T14:24:00Z"/>
                <w:rFonts w:ascii="MS Sans Serif" w:hAnsi="MS Sans Serif"/>
                <w:sz w:val="20"/>
              </w:rPr>
            </w:pPr>
            <w:ins w:id="149" w:author="David Kloper (dakloper)" w:date="2015-11-08T14:24:00Z">
              <w:r>
                <w:rPr>
                  <w:rFonts w:ascii="MS Sans Serif" w:hAnsi="MS Sans Serif"/>
                  <w:sz w:val="20"/>
                </w:rPr>
                <w:t>54.34</w:t>
              </w:r>
            </w:ins>
          </w:p>
        </w:tc>
        <w:tc>
          <w:tcPr>
            <w:tcW w:w="1016" w:type="dxa"/>
            <w:shd w:val="clear" w:color="auto" w:fill="auto"/>
          </w:tcPr>
          <w:p w:rsidR="0032399F" w:rsidRDefault="0032399F" w:rsidP="0032399F">
            <w:pPr>
              <w:rPr>
                <w:ins w:id="150" w:author="David Kloper (dakloper)" w:date="2015-11-08T14:24:00Z"/>
                <w:rFonts w:ascii="MS Sans Serif" w:hAnsi="MS Sans Serif"/>
                <w:sz w:val="20"/>
              </w:rPr>
            </w:pPr>
            <w:ins w:id="151" w:author="David Kloper (dakloper)" w:date="2015-11-08T14:24:00Z">
              <w:r>
                <w:rPr>
                  <w:rFonts w:ascii="MS Sans Serif" w:hAnsi="MS Sans Serif"/>
                  <w:sz w:val="20"/>
                </w:rPr>
                <w:t>9.42</w:t>
              </w:r>
            </w:ins>
          </w:p>
        </w:tc>
        <w:tc>
          <w:tcPr>
            <w:tcW w:w="2680" w:type="dxa"/>
            <w:shd w:val="clear" w:color="auto" w:fill="auto"/>
          </w:tcPr>
          <w:p w:rsidR="0032399F" w:rsidRDefault="0032399F" w:rsidP="0032399F">
            <w:pPr>
              <w:rPr>
                <w:ins w:id="152" w:author="David Kloper (dakloper)" w:date="2015-11-08T14:24:00Z"/>
                <w:rFonts w:ascii="MS Sans Serif" w:hAnsi="MS Sans Serif"/>
                <w:sz w:val="20"/>
              </w:rPr>
            </w:pPr>
            <w:ins w:id="153" w:author="David Kloper (dakloper)" w:date="2015-11-08T14:24:00Z">
              <w:r>
                <w:rPr>
                  <w:rFonts w:ascii="MS Sans Serif" w:hAnsi="MS Sans Serif"/>
                  <w:sz w:val="20"/>
                </w:rPr>
                <w:t>The structure of SYNRA related fields shall be specified in clause 8, not in clause 9.</w:t>
              </w:r>
            </w:ins>
          </w:p>
        </w:tc>
        <w:tc>
          <w:tcPr>
            <w:tcW w:w="2685" w:type="dxa"/>
            <w:shd w:val="clear" w:color="auto" w:fill="auto"/>
          </w:tcPr>
          <w:p w:rsidR="0032399F" w:rsidRDefault="0032399F" w:rsidP="0032399F">
            <w:pPr>
              <w:rPr>
                <w:ins w:id="154" w:author="David Kloper (dakloper)" w:date="2015-11-08T14:24:00Z"/>
                <w:rFonts w:ascii="MS Sans Serif" w:hAnsi="MS Sans Serif"/>
                <w:sz w:val="20"/>
              </w:rPr>
            </w:pPr>
            <w:ins w:id="155" w:author="David Kloper (dakloper)" w:date="2015-11-08T14:24:00Z">
              <w:r>
                <w:rPr>
                  <w:rFonts w:ascii="MS Sans Serif" w:hAnsi="MS Sans Serif"/>
                  <w:sz w:val="20"/>
                </w:rPr>
                <w:t xml:space="preserve">Create a new </w:t>
              </w:r>
              <w:proofErr w:type="spellStart"/>
              <w:r>
                <w:rPr>
                  <w:rFonts w:ascii="MS Sans Serif" w:hAnsi="MS Sans Serif"/>
                  <w:sz w:val="20"/>
                </w:rPr>
                <w:t>subclause</w:t>
              </w:r>
              <w:proofErr w:type="spellEnd"/>
              <w:r>
                <w:rPr>
                  <w:rFonts w:ascii="MS Sans Serif" w:hAnsi="MS Sans Serif"/>
                  <w:sz w:val="20"/>
                </w:rPr>
                <w:t xml:space="preserve"> 8.3.2.1.3´╝êSYNRA field) by moving corresponding contents from 8.3.2.1.2 and 9.42.</w:t>
              </w:r>
            </w:ins>
          </w:p>
        </w:tc>
        <w:tc>
          <w:tcPr>
            <w:tcW w:w="2685" w:type="dxa"/>
            <w:shd w:val="clear" w:color="auto" w:fill="auto"/>
          </w:tcPr>
          <w:p w:rsidR="0032399F" w:rsidRDefault="00797975" w:rsidP="0032399F">
            <w:pPr>
              <w:rPr>
                <w:ins w:id="156" w:author="David Kloper (dakloper)" w:date="2015-11-08T14:24:00Z"/>
                <w:rFonts w:ascii="MS Sans Serif" w:hAnsi="MS Sans Serif"/>
                <w:sz w:val="20"/>
                <w:lang w:val="en-US"/>
              </w:rPr>
            </w:pPr>
            <w:ins w:id="157" w:author="David Kloper (dakloper)" w:date="2015-11-08T14:33:00Z">
              <w:r>
                <w:rPr>
                  <w:rFonts w:ascii="MS Sans Serif" w:hAnsi="MS Sans Serif"/>
                  <w:sz w:val="20"/>
                  <w:lang w:val="en-US"/>
                </w:rPr>
                <w:t>Revise: Section</w:t>
              </w:r>
            </w:ins>
            <w:ins w:id="158" w:author="David Kloper (dakloper)" w:date="2015-11-08T14:34:00Z">
              <w:r>
                <w:rPr>
                  <w:rFonts w:ascii="MS Sans Serif" w:hAnsi="MS Sans Serif"/>
                  <w:sz w:val="20"/>
                  <w:lang w:val="en-US"/>
                </w:rPr>
                <w:t>s</w:t>
              </w:r>
            </w:ins>
            <w:ins w:id="159" w:author="David Kloper (dakloper)" w:date="2015-11-08T14:33:00Z">
              <w:r>
                <w:rPr>
                  <w:rFonts w:ascii="MS Sans Serif" w:hAnsi="MS Sans Serif"/>
                  <w:sz w:val="20"/>
                  <w:lang w:val="en-US"/>
                </w:rPr>
                <w:t xml:space="preserve"> rewritten.</w:t>
              </w:r>
            </w:ins>
          </w:p>
        </w:tc>
      </w:tr>
      <w:tr w:rsidR="0032399F" w:rsidRPr="00893AE3" w:rsidTr="007A1D72">
        <w:trPr>
          <w:trHeight w:val="204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797975" w:rsidRPr="00893AE3" w:rsidTr="007A1D72">
        <w:trPr>
          <w:trHeight w:val="2040"/>
          <w:ins w:id="160" w:author="David Kloper (dakloper)" w:date="2015-11-08T14:25:00Z"/>
        </w:trPr>
        <w:tc>
          <w:tcPr>
            <w:tcW w:w="600" w:type="dxa"/>
            <w:shd w:val="clear" w:color="auto" w:fill="auto"/>
          </w:tcPr>
          <w:p w:rsidR="00797975" w:rsidRPr="00893AE3" w:rsidRDefault="00797975" w:rsidP="00797975">
            <w:pPr>
              <w:jc w:val="right"/>
              <w:rPr>
                <w:ins w:id="161" w:author="David Kloper (dakloper)" w:date="2015-11-08T14:25:00Z"/>
                <w:rFonts w:ascii="MS Sans Serif" w:hAnsi="MS Sans Serif"/>
                <w:sz w:val="20"/>
                <w:lang w:val="en-US"/>
              </w:rPr>
            </w:pPr>
            <w:ins w:id="162" w:author="David Kloper (dakloper)" w:date="2015-11-08T14:25:00Z">
              <w:r>
                <w:rPr>
                  <w:rFonts w:ascii="MS Sans Serif" w:hAnsi="MS Sans Serif"/>
                  <w:sz w:val="20"/>
                </w:rPr>
                <w:t>255</w:t>
              </w:r>
            </w:ins>
          </w:p>
        </w:tc>
        <w:tc>
          <w:tcPr>
            <w:tcW w:w="915" w:type="dxa"/>
            <w:shd w:val="clear" w:color="auto" w:fill="auto"/>
          </w:tcPr>
          <w:p w:rsidR="00797975" w:rsidRPr="00893AE3" w:rsidRDefault="00797975" w:rsidP="00797975">
            <w:pPr>
              <w:jc w:val="right"/>
              <w:rPr>
                <w:ins w:id="163" w:author="David Kloper (dakloper)" w:date="2015-11-08T14:25:00Z"/>
                <w:rFonts w:ascii="MS Sans Serif" w:hAnsi="MS Sans Serif"/>
                <w:sz w:val="20"/>
                <w:lang w:val="en-US"/>
              </w:rPr>
            </w:pPr>
            <w:ins w:id="164" w:author="David Kloper (dakloper)" w:date="2015-11-08T14:25:00Z">
              <w:r>
                <w:rPr>
                  <w:rFonts w:ascii="MS Sans Serif" w:hAnsi="MS Sans Serif"/>
                  <w:sz w:val="20"/>
                </w:rPr>
                <w:t>54.37</w:t>
              </w:r>
            </w:ins>
          </w:p>
        </w:tc>
        <w:tc>
          <w:tcPr>
            <w:tcW w:w="1016" w:type="dxa"/>
            <w:shd w:val="clear" w:color="auto" w:fill="auto"/>
          </w:tcPr>
          <w:p w:rsidR="00797975" w:rsidRPr="00893AE3" w:rsidRDefault="00797975" w:rsidP="00797975">
            <w:pPr>
              <w:rPr>
                <w:ins w:id="165" w:author="David Kloper (dakloper)" w:date="2015-11-08T14:25:00Z"/>
                <w:rFonts w:ascii="MS Sans Serif" w:hAnsi="MS Sans Serif"/>
                <w:sz w:val="20"/>
                <w:lang w:val="en-US"/>
              </w:rPr>
            </w:pPr>
            <w:ins w:id="166" w:author="David Kloper (dakloper)" w:date="2015-11-08T14:25:00Z">
              <w:r>
                <w:rPr>
                  <w:rFonts w:ascii="MS Sans Serif" w:hAnsi="MS Sans Serif"/>
                  <w:sz w:val="20"/>
                </w:rPr>
                <w:t>9.42</w:t>
              </w:r>
            </w:ins>
          </w:p>
        </w:tc>
        <w:tc>
          <w:tcPr>
            <w:tcW w:w="2680" w:type="dxa"/>
            <w:shd w:val="clear" w:color="auto" w:fill="auto"/>
          </w:tcPr>
          <w:p w:rsidR="00797975" w:rsidRPr="00893AE3" w:rsidRDefault="00797975" w:rsidP="00797975">
            <w:pPr>
              <w:rPr>
                <w:ins w:id="167" w:author="David Kloper (dakloper)" w:date="2015-11-08T14:25:00Z"/>
                <w:rFonts w:ascii="MS Sans Serif" w:hAnsi="MS Sans Serif"/>
                <w:sz w:val="20"/>
                <w:lang w:val="en-US"/>
              </w:rPr>
            </w:pPr>
            <w:ins w:id="168" w:author="David Kloper (dakloper)" w:date="2015-11-08T14:25:00Z">
              <w:r>
                <w:rPr>
                  <w:rFonts w:ascii="MS Sans Serif" w:hAnsi="MS Sans Serif"/>
                  <w:sz w:val="20"/>
                </w:rPr>
                <w:t>Fields are described in Clause 8</w:t>
              </w:r>
            </w:ins>
          </w:p>
        </w:tc>
        <w:tc>
          <w:tcPr>
            <w:tcW w:w="2685" w:type="dxa"/>
            <w:shd w:val="clear" w:color="auto" w:fill="auto"/>
          </w:tcPr>
          <w:p w:rsidR="00797975" w:rsidRPr="00893AE3" w:rsidRDefault="00797975" w:rsidP="00797975">
            <w:pPr>
              <w:rPr>
                <w:ins w:id="169" w:author="David Kloper (dakloper)" w:date="2015-11-08T14:25:00Z"/>
                <w:rFonts w:ascii="MS Sans Serif" w:hAnsi="MS Sans Serif"/>
                <w:sz w:val="20"/>
                <w:lang w:val="en-US"/>
              </w:rPr>
            </w:pPr>
            <w:ins w:id="170" w:author="David Kloper (dakloper)" w:date="2015-11-08T14:25:00Z">
              <w:r>
                <w:rPr>
                  <w:rFonts w:ascii="MS Sans Serif" w:hAnsi="MS Sans Serif"/>
                  <w:sz w:val="20"/>
                </w:rPr>
                <w:t>Delete "If the SYNRA type is zero, the SYNRA Control field consists of an E/I subfield, an AID offset subfield, and an AD bitmap subfield." and explain in Clause 8.</w:t>
              </w:r>
            </w:ins>
          </w:p>
        </w:tc>
        <w:tc>
          <w:tcPr>
            <w:tcW w:w="2685" w:type="dxa"/>
            <w:shd w:val="clear" w:color="auto" w:fill="auto"/>
          </w:tcPr>
          <w:p w:rsidR="00797975" w:rsidRDefault="00797975" w:rsidP="00797975">
            <w:pPr>
              <w:rPr>
                <w:ins w:id="171" w:author="David Kloper (dakloper)" w:date="2015-11-08T14:25:00Z"/>
                <w:rFonts w:ascii="MS Sans Serif" w:hAnsi="MS Sans Serif"/>
                <w:sz w:val="20"/>
                <w:lang w:val="en-US"/>
              </w:rPr>
            </w:pPr>
            <w:ins w:id="172" w:author="David Kloper (dakloper)" w:date="2015-11-08T14:34:00Z">
              <w:r>
                <w:rPr>
                  <w:rFonts w:ascii="MS Sans Serif" w:hAnsi="MS Sans Serif"/>
                  <w:sz w:val="20"/>
                  <w:lang w:val="en-US"/>
                </w:rPr>
                <w:t>Revise: Sections rewritten.</w:t>
              </w:r>
            </w:ins>
          </w:p>
        </w:tc>
      </w:tr>
      <w:tr w:rsidR="00797975" w:rsidRPr="00893AE3" w:rsidTr="007A1D72">
        <w:trPr>
          <w:trHeight w:val="2040"/>
          <w:ins w:id="173" w:author="David Kloper (dakloper)" w:date="2015-11-08T14:26:00Z"/>
        </w:trPr>
        <w:tc>
          <w:tcPr>
            <w:tcW w:w="600" w:type="dxa"/>
            <w:shd w:val="clear" w:color="auto" w:fill="auto"/>
          </w:tcPr>
          <w:p w:rsidR="00797975" w:rsidRDefault="00797975" w:rsidP="00797975">
            <w:pPr>
              <w:jc w:val="right"/>
              <w:rPr>
                <w:ins w:id="174" w:author="David Kloper (dakloper)" w:date="2015-11-08T14:26:00Z"/>
                <w:rFonts w:ascii="MS Sans Serif" w:hAnsi="MS Sans Serif"/>
                <w:sz w:val="20"/>
              </w:rPr>
            </w:pPr>
            <w:ins w:id="175" w:author="David Kloper (dakloper)" w:date="2015-11-08T14:26:00Z">
              <w:r>
                <w:rPr>
                  <w:rFonts w:ascii="MS Sans Serif" w:hAnsi="MS Sans Serif"/>
                  <w:sz w:val="20"/>
                </w:rPr>
                <w:t>256</w:t>
              </w:r>
            </w:ins>
          </w:p>
        </w:tc>
        <w:tc>
          <w:tcPr>
            <w:tcW w:w="915" w:type="dxa"/>
            <w:shd w:val="clear" w:color="auto" w:fill="auto"/>
          </w:tcPr>
          <w:p w:rsidR="00797975" w:rsidRDefault="00797975" w:rsidP="00797975">
            <w:pPr>
              <w:jc w:val="right"/>
              <w:rPr>
                <w:ins w:id="176" w:author="David Kloper (dakloper)" w:date="2015-11-08T14:26:00Z"/>
                <w:rFonts w:ascii="MS Sans Serif" w:hAnsi="MS Sans Serif"/>
                <w:sz w:val="20"/>
              </w:rPr>
            </w:pPr>
            <w:ins w:id="177"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78" w:author="David Kloper (dakloper)" w:date="2015-11-08T14:26:00Z"/>
                <w:rFonts w:ascii="MS Sans Serif" w:hAnsi="MS Sans Serif"/>
                <w:sz w:val="20"/>
              </w:rPr>
            </w:pPr>
            <w:ins w:id="179"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180" w:author="David Kloper (dakloper)" w:date="2015-11-08T14:26:00Z"/>
                <w:rFonts w:ascii="MS Sans Serif" w:hAnsi="MS Sans Serif"/>
                <w:sz w:val="20"/>
              </w:rPr>
            </w:pPr>
            <w:ins w:id="181" w:author="David Kloper (dakloper)" w:date="2015-11-08T14:26:00Z">
              <w:r>
                <w:rPr>
                  <w:rFonts w:ascii="MS Sans Serif" w:hAnsi="MS Sans Serif"/>
                  <w:sz w:val="20"/>
                </w:rPr>
                <w:t>Fields are described in Clause 8</w:t>
              </w:r>
            </w:ins>
          </w:p>
        </w:tc>
        <w:tc>
          <w:tcPr>
            <w:tcW w:w="2685" w:type="dxa"/>
            <w:shd w:val="clear" w:color="auto" w:fill="auto"/>
          </w:tcPr>
          <w:p w:rsidR="00797975" w:rsidRDefault="00797975" w:rsidP="00797975">
            <w:pPr>
              <w:rPr>
                <w:ins w:id="182" w:author="David Kloper (dakloper)" w:date="2015-11-08T14:26:00Z"/>
                <w:rFonts w:ascii="MS Sans Serif" w:hAnsi="MS Sans Serif"/>
                <w:sz w:val="20"/>
              </w:rPr>
            </w:pPr>
            <w:ins w:id="183" w:author="David Kloper (dakloper)" w:date="2015-11-08T14:26:00Z">
              <w:r>
                <w:rPr>
                  <w:rFonts w:ascii="MS Sans Serif" w:hAnsi="MS Sans Serif"/>
                  <w:sz w:val="20"/>
                </w:rPr>
                <w:t>Delete "The E/I subfield is a single bit indicating if the STAs having AIDs not specifically indicated in the AID bit map shall discard or pass the MPDU." and explain in Clause 8.</w:t>
              </w:r>
            </w:ins>
          </w:p>
        </w:tc>
        <w:tc>
          <w:tcPr>
            <w:tcW w:w="2685" w:type="dxa"/>
            <w:shd w:val="clear" w:color="auto" w:fill="auto"/>
          </w:tcPr>
          <w:p w:rsidR="00797975" w:rsidRDefault="00797975" w:rsidP="00797975">
            <w:pPr>
              <w:rPr>
                <w:ins w:id="184" w:author="David Kloper (dakloper)" w:date="2015-11-08T14:26:00Z"/>
                <w:rFonts w:ascii="MS Sans Serif" w:hAnsi="MS Sans Serif"/>
                <w:sz w:val="20"/>
                <w:lang w:val="en-US"/>
              </w:rPr>
            </w:pPr>
            <w:ins w:id="185" w:author="David Kloper (dakloper)" w:date="2015-11-08T14:34:00Z">
              <w:r>
                <w:rPr>
                  <w:rFonts w:ascii="MS Sans Serif" w:hAnsi="MS Sans Serif"/>
                  <w:sz w:val="20"/>
                  <w:lang w:val="en-US"/>
                </w:rPr>
                <w:t>Revise: Sections rewritten.</w:t>
              </w:r>
            </w:ins>
          </w:p>
        </w:tc>
      </w:tr>
      <w:tr w:rsidR="00797975" w:rsidRPr="00893AE3" w:rsidTr="007A1D72">
        <w:trPr>
          <w:trHeight w:val="2040"/>
          <w:ins w:id="186" w:author="David Kloper (dakloper)" w:date="2015-11-08T14:26:00Z"/>
        </w:trPr>
        <w:tc>
          <w:tcPr>
            <w:tcW w:w="600" w:type="dxa"/>
            <w:shd w:val="clear" w:color="auto" w:fill="auto"/>
          </w:tcPr>
          <w:p w:rsidR="00797975" w:rsidRDefault="00797975" w:rsidP="00797975">
            <w:pPr>
              <w:jc w:val="right"/>
              <w:rPr>
                <w:ins w:id="187" w:author="David Kloper (dakloper)" w:date="2015-11-08T14:26:00Z"/>
                <w:rFonts w:ascii="MS Sans Serif" w:hAnsi="MS Sans Serif"/>
                <w:sz w:val="20"/>
              </w:rPr>
            </w:pPr>
            <w:ins w:id="188" w:author="David Kloper (dakloper)" w:date="2015-11-08T14:26:00Z">
              <w:r>
                <w:rPr>
                  <w:rFonts w:ascii="MS Sans Serif" w:hAnsi="MS Sans Serif"/>
                  <w:sz w:val="20"/>
                </w:rPr>
                <w:t>274</w:t>
              </w:r>
            </w:ins>
          </w:p>
        </w:tc>
        <w:tc>
          <w:tcPr>
            <w:tcW w:w="915" w:type="dxa"/>
            <w:shd w:val="clear" w:color="auto" w:fill="auto"/>
          </w:tcPr>
          <w:p w:rsidR="00797975" w:rsidRDefault="00797975" w:rsidP="00797975">
            <w:pPr>
              <w:jc w:val="right"/>
              <w:rPr>
                <w:ins w:id="189" w:author="David Kloper (dakloper)" w:date="2015-11-08T14:26:00Z"/>
                <w:rFonts w:ascii="MS Sans Serif" w:hAnsi="MS Sans Serif"/>
                <w:sz w:val="20"/>
              </w:rPr>
            </w:pPr>
            <w:ins w:id="190"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91" w:author="David Kloper (dakloper)" w:date="2015-11-08T14:26:00Z"/>
                <w:rFonts w:ascii="MS Sans Serif" w:hAnsi="MS Sans Serif"/>
                <w:sz w:val="20"/>
              </w:rPr>
            </w:pPr>
            <w:ins w:id="192"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193" w:author="David Kloper (dakloper)" w:date="2015-11-08T14:26:00Z"/>
                <w:rFonts w:ascii="MS Sans Serif" w:hAnsi="MS Sans Serif"/>
                <w:sz w:val="20"/>
              </w:rPr>
            </w:pPr>
            <w:ins w:id="194" w:author="David Kloper (dakloper)" w:date="2015-11-08T14:26:00Z">
              <w:r>
                <w:rPr>
                  <w:rFonts w:ascii="MS Sans Serif" w:hAnsi="MS Sans Serif"/>
                  <w:sz w:val="20"/>
                </w:rPr>
                <w:t>Description's place should be consistent with others.</w:t>
              </w:r>
            </w:ins>
          </w:p>
        </w:tc>
        <w:tc>
          <w:tcPr>
            <w:tcW w:w="2685" w:type="dxa"/>
            <w:shd w:val="clear" w:color="auto" w:fill="auto"/>
          </w:tcPr>
          <w:p w:rsidR="00797975" w:rsidRDefault="00797975" w:rsidP="00797975">
            <w:pPr>
              <w:rPr>
                <w:ins w:id="195" w:author="David Kloper (dakloper)" w:date="2015-11-08T14:26:00Z"/>
                <w:rFonts w:ascii="MS Sans Serif" w:hAnsi="MS Sans Serif"/>
                <w:sz w:val="20"/>
              </w:rPr>
            </w:pPr>
            <w:ins w:id="196" w:author="David Kloper (dakloper)" w:date="2015-11-08T14:26:00Z">
              <w:r>
                <w:rPr>
                  <w:rFonts w:ascii="MS Sans Serif" w:hAnsi="MS Sans Serif"/>
                  <w:sz w:val="20"/>
                </w:rPr>
                <w:t>The sentence, "The E/I subfield is a single bit indicating if the STAs having AIDs not specifically indicated in the AID bit map shall discard or pass the MPDU.", moved to Clause 8.</w:t>
              </w:r>
            </w:ins>
          </w:p>
        </w:tc>
        <w:tc>
          <w:tcPr>
            <w:tcW w:w="2685" w:type="dxa"/>
            <w:shd w:val="clear" w:color="auto" w:fill="auto"/>
          </w:tcPr>
          <w:p w:rsidR="00797975" w:rsidRDefault="00797975" w:rsidP="00797975">
            <w:pPr>
              <w:rPr>
                <w:ins w:id="197" w:author="David Kloper (dakloper)" w:date="2015-11-08T14:26:00Z"/>
                <w:rFonts w:ascii="MS Sans Serif" w:hAnsi="MS Sans Serif"/>
                <w:sz w:val="20"/>
                <w:lang w:val="en-US"/>
              </w:rPr>
            </w:pPr>
            <w:ins w:id="198" w:author="David Kloper (dakloper)" w:date="2015-11-08T14:34:00Z">
              <w:r>
                <w:rPr>
                  <w:rFonts w:ascii="MS Sans Serif" w:hAnsi="MS Sans Serif"/>
                  <w:sz w:val="20"/>
                  <w:lang w:val="en-US"/>
                </w:rPr>
                <w:t>Revise: Sections rewritten.</w:t>
              </w:r>
            </w:ins>
          </w:p>
        </w:tc>
      </w:tr>
      <w:tr w:rsidR="00797975" w:rsidRPr="00893AE3" w:rsidTr="007A1D72">
        <w:trPr>
          <w:trHeight w:val="357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25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Backup: Propose Revise.</w:t>
            </w:r>
            <w:r w:rsidRPr="00893AE3">
              <w:rPr>
                <w:rFonts w:ascii="MS Sans Serif" w:hAnsi="MS Sans Serif"/>
                <w:sz w:val="20"/>
                <w:lang w:val="en-US"/>
              </w:rPr>
              <w:t xml:space="preserve"> </w:t>
            </w:r>
            <w:r>
              <w:rPr>
                <w:rFonts w:ascii="MS Sans Serif" w:hAnsi="MS Sans Serif"/>
                <w:sz w:val="20"/>
                <w:lang w:val="en-US"/>
              </w:rPr>
              <w:t xml:space="preserve">There are 6 similar statements in this section, which should remain </w:t>
            </w:r>
            <w:proofErr w:type="spellStart"/>
            <w:r>
              <w:rPr>
                <w:rFonts w:ascii="MS Sans Serif" w:hAnsi="MS Sans Serif"/>
                <w:sz w:val="20"/>
                <w:lang w:val="en-US"/>
              </w:rPr>
              <w:t>consistant</w:t>
            </w:r>
            <w:proofErr w:type="spellEnd"/>
            <w:r>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Pr>
                <w:rFonts w:ascii="MS Sans Serif" w:hAnsi="MS Sans Serif"/>
                <w:sz w:val="20"/>
                <w:lang w:val="en-US"/>
              </w:rPr>
              <w:t>can not</w:t>
            </w:r>
            <w:proofErr w:type="spellEnd"/>
            <w:r>
              <w:rPr>
                <w:rFonts w:ascii="MS Sans Serif" w:hAnsi="MS Sans Serif"/>
                <w:sz w:val="20"/>
                <w:lang w:val="en-US"/>
              </w:rPr>
              <w:t xml:space="preserve"> be the interpretation for the AID list. </w:t>
            </w:r>
            <w:proofErr w:type="spellStart"/>
            <w:proofErr w:type="gramStart"/>
            <w:r>
              <w:rPr>
                <w:rFonts w:ascii="MS Sans Serif" w:hAnsi="MS Sans Serif"/>
                <w:sz w:val="20"/>
                <w:lang w:val="en-US"/>
              </w:rPr>
              <w:t>Lets</w:t>
            </w:r>
            <w:proofErr w:type="spellEnd"/>
            <w:proofErr w:type="gramEnd"/>
            <w:r>
              <w:rPr>
                <w:rFonts w:ascii="MS Sans Serif" w:hAnsi="MS Sans Serif"/>
                <w:sz w:val="20"/>
                <w:lang w:val="en-US"/>
              </w:rPr>
              <w:t xml:space="preserve"> agree on intended function, and apply </w:t>
            </w:r>
            <w:proofErr w:type="spellStart"/>
            <w:r>
              <w:rPr>
                <w:rFonts w:ascii="MS Sans Serif" w:hAnsi="MS Sans Serif"/>
                <w:sz w:val="20"/>
                <w:lang w:val="en-US"/>
              </w:rPr>
              <w:t>consistant</w:t>
            </w:r>
            <w:proofErr w:type="spellEnd"/>
            <w:r>
              <w:rPr>
                <w:rFonts w:ascii="MS Sans Serif" w:hAnsi="MS Sans Serif"/>
                <w:sz w:val="20"/>
                <w:lang w:val="en-US"/>
              </w:rPr>
              <w:t xml:space="preserve"> wording in all 6 cases. [Come up with submission]</w:t>
            </w:r>
          </w:p>
        </w:tc>
      </w:tr>
      <w:tr w:rsidR="00797975" w:rsidRPr="00893AE3" w:rsidTr="007A1D72">
        <w:trPr>
          <w:trHeight w:val="819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Not sure this is much clearer. We might rewrite to "B40 to B47 correspond to AID values of AID offset + 0 to AID offset + 7 respectively, where an </w:t>
            </w:r>
            <w:proofErr w:type="gramStart"/>
            <w:r w:rsidRPr="00893AE3">
              <w:rPr>
                <w:rFonts w:ascii="MS Sans Serif" w:hAnsi="MS Sans Serif"/>
                <w:sz w:val="20"/>
                <w:lang w:val="en-US"/>
              </w:rPr>
              <w:t>AID  value</w:t>
            </w:r>
            <w:proofErr w:type="gramEnd"/>
            <w:r w:rsidRPr="00893AE3">
              <w:rPr>
                <w:rFonts w:ascii="MS Sans Serif" w:hAnsi="MS Sans Serif"/>
                <w:sz w:val="20"/>
                <w:lang w:val="en-US"/>
              </w:rPr>
              <w:t xml:space="preserve"> not covered by the bitmap are treated as 0." </w:t>
            </w:r>
          </w:p>
        </w:tc>
      </w:tr>
      <w:tr w:rsidR="00797975" w:rsidRPr="00893AE3" w:rsidTr="007A1D72">
        <w:trPr>
          <w:trHeight w:val="280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Bits corresponding to AID values out of range should be treated as reserved, and ignored." We might also consider adding clarification of AID offset to restrict values such that no bit in AID value correspond to an AID value out of range. We should update Type 1 &amp; 2 accordingly.</w:t>
            </w:r>
          </w:p>
        </w:tc>
      </w:tr>
      <w:tr w:rsidR="00797975" w:rsidRPr="00893AE3" w:rsidTr="007A1D72">
        <w:trPr>
          <w:trHeight w:val="433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Problem looks to be </w:t>
            </w:r>
            <w:proofErr w:type="spellStart"/>
            <w:r w:rsidRPr="00893AE3">
              <w:rPr>
                <w:rFonts w:ascii="MS Sans Serif" w:hAnsi="MS Sans Serif"/>
                <w:sz w:val="20"/>
                <w:lang w:val="en-US"/>
              </w:rPr>
              <w:t>inconsistant</w:t>
            </w:r>
            <w:proofErr w:type="spellEnd"/>
            <w:r w:rsidRPr="00893AE3">
              <w:rPr>
                <w:rFonts w:ascii="MS Sans Serif" w:hAnsi="MS Sans Serif"/>
                <w:sz w:val="20"/>
                <w:lang w:val="en-US"/>
              </w:rPr>
              <w:t xml:space="preserve"> naming of a subfield </w:t>
            </w:r>
            <w:proofErr w:type="spellStart"/>
            <w:r w:rsidRPr="00893AE3">
              <w:rPr>
                <w:rFonts w:ascii="MS Sans Serif" w:hAnsi="MS Sans Serif"/>
                <w:sz w:val="20"/>
                <w:lang w:val="en-US"/>
              </w:rPr>
              <w:t>through out</w:t>
            </w:r>
            <w:proofErr w:type="spellEnd"/>
            <w:r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Pr="00893AE3">
              <w:rPr>
                <w:rFonts w:ascii="MS Sans Serif" w:hAnsi="MS Sans Serif"/>
                <w:sz w:val="20"/>
                <w:lang w:val="en-US"/>
              </w:rPr>
              <w:t>warrented</w:t>
            </w:r>
            <w:proofErr w:type="spellEnd"/>
            <w:r w:rsidRPr="00893AE3">
              <w:rPr>
                <w:rFonts w:ascii="MS Sans Serif" w:hAnsi="MS Sans Serif"/>
                <w:sz w:val="20"/>
                <w:lang w:val="en-US"/>
              </w:rPr>
              <w:t>.</w:t>
            </w:r>
          </w:p>
        </w:tc>
      </w:tr>
      <w:tr w:rsidR="00797975" w:rsidRPr="00893AE3" w:rsidTr="007A1D72">
        <w:trPr>
          <w:trHeight w:val="153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Repeat, as in CID268.</w:t>
            </w:r>
          </w:p>
        </w:tc>
      </w:tr>
      <w:tr w:rsidR="00797975" w:rsidRPr="00893AE3" w:rsidTr="00CE09A2">
        <w:trPr>
          <w:trHeight w:val="259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Each pair of octets contains one AID" -&gt; "Each pair of octets contains one AID, as described in 8.4.1.8"</w:t>
            </w:r>
          </w:p>
        </w:tc>
      </w:tr>
      <w:tr w:rsidR="00797975" w:rsidRPr="00893AE3" w:rsidTr="00CE09A2">
        <w:trPr>
          <w:trHeight w:val="1506"/>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rsidTr="00CE09A2">
        <w:trPr>
          <w:trHeight w:val="3351"/>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required/requested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b/>
        </w:rPr>
      </w:pPr>
      <w:r w:rsidRPr="00E70989">
        <w:rPr>
          <w:b/>
        </w:rPr>
        <w:t xml:space="preserve">CID200 </w:t>
      </w:r>
      <w:r w:rsidR="00E94DC4" w:rsidRPr="00E70989">
        <w:rPr>
          <w:b/>
        </w:rPr>
        <w:t>submission</w:t>
      </w:r>
      <w:r w:rsidRPr="00E70989">
        <w:rPr>
          <w:b/>
        </w:rPr>
        <w:t>:</w:t>
      </w:r>
    </w:p>
    <w:p w:rsidR="00BE5440" w:rsidRDefault="00BE5440"/>
    <w:p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rsidR="00BE5440" w:rsidRDefault="00BE5440"/>
    <w:p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rsidR="00BE5440" w:rsidRDefault="00BE5440" w:rsidP="00BE5440"/>
    <w:p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rsidR="00BE5440" w:rsidRPr="00FC51F4" w:rsidRDefault="00BE5440" w:rsidP="00BE5440">
      <w:pPr>
        <w:rPr>
          <w:strike/>
        </w:rPr>
      </w:pPr>
    </w:p>
    <w:p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rsidR="0011694E" w:rsidRPr="00FC51F4" w:rsidRDefault="0011694E" w:rsidP="00BE5440">
      <w:pPr>
        <w:ind w:firstLine="720"/>
        <w:rPr>
          <w:u w:val="single"/>
        </w:rPr>
      </w:pPr>
    </w:p>
    <w:p w:rsidR="00E94DC4" w:rsidDel="0008148A" w:rsidRDefault="00E94DC4" w:rsidP="00E94DC4">
      <w:pPr>
        <w:ind w:firstLine="720"/>
        <w:rPr>
          <w:del w:id="199" w:author="David Kloper (dakloper)" w:date="2015-10-07T10:57:00Z"/>
          <w:u w:val="single"/>
        </w:rPr>
      </w:pPr>
      <w:del w:id="200" w:author="David Kloper (dakloper)" w:date="2015-10-07T10:57:00Z">
        <w:r w:rsidRPr="00FC51F4" w:rsidDel="0008148A">
          <w:rPr>
            <w:rFonts w:eastAsia="MS Mincho"/>
            <w:sz w:val="26"/>
            <w:szCs w:val="26"/>
            <w:u w:val="single"/>
          </w:rPr>
          <w:delText>—</w:delText>
        </w:r>
        <w:r w:rsidRPr="00FC51F4" w:rsidDel="0008148A">
          <w:rPr>
            <w:u w:val="single"/>
          </w:rPr>
          <w:tab/>
        </w:r>
        <w:r w:rsidR="0011694E" w:rsidRPr="0011694E" w:rsidDel="0008148A">
          <w:rPr>
            <w:u w:val="single"/>
          </w:rPr>
          <w:delText>Mesh Control field (present if the frame is transmitted by a mesh STA and the Mesh Control Present subfield of the QoS Control field is 1, otherwise absent)</w:delText>
        </w:r>
      </w:del>
    </w:p>
    <w:p w:rsidR="0011694E" w:rsidRPr="00FC51F4" w:rsidDel="0008148A" w:rsidRDefault="00663562" w:rsidP="00E94DC4">
      <w:pPr>
        <w:ind w:firstLine="720"/>
        <w:rPr>
          <w:del w:id="201" w:author="David Kloper (dakloper)" w:date="2015-10-07T10:57:00Z"/>
          <w:u w:val="single"/>
        </w:rPr>
      </w:pPr>
      <w:del w:id="202" w:author="David Kloper (dakloper)" w:date="2015-10-07T10:57:00Z">
        <w:r w:rsidRPr="00663562" w:rsidDel="0008148A">
          <w:rPr>
            <w:highlight w:val="yellow"/>
          </w:rPr>
          <w:delText>Verify if MCF is in AMSDU subframe header 8.2.4.7.3, so sub bullet 3 cases</w:delText>
        </w:r>
      </w:del>
    </w:p>
    <w:p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p>
    <w:p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rsidR="0008148A" w:rsidRDefault="0008148A" w:rsidP="0008148A">
      <w:pPr>
        <w:ind w:left="1440"/>
        <w:rPr>
          <w:ins w:id="203" w:author="David Kloper (dakloper)" w:date="2015-10-07T10:56:00Z"/>
        </w:rPr>
      </w:pPr>
      <w:ins w:id="204" w:author="David Kloper (dakloper)" w:date="2015-10-07T10:56:00Z">
        <w:r w:rsidRPr="0008148A">
          <w:rPr>
            <w:u w:val="single"/>
          </w:rPr>
          <w:t xml:space="preserve">NOTE- </w:t>
        </w:r>
        <w:proofErr w:type="gramStart"/>
        <w:r w:rsidRPr="0008148A">
          <w:rPr>
            <w:u w:val="single"/>
          </w:rPr>
          <w:t>A</w:t>
        </w:r>
        <w:proofErr w:type="gramEnd"/>
        <w:r w:rsidRPr="0008148A">
          <w:rPr>
            <w:u w:val="single"/>
          </w:rPr>
          <w:t xml:space="preserve">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ill be prepended to each MSDU, as discussed in 8.2.4.7.3.</w:t>
        </w:r>
      </w:ins>
    </w:p>
    <w:p w:rsidR="0011694E" w:rsidRPr="00FC51F4" w:rsidRDefault="0011694E" w:rsidP="00E94DC4">
      <w:pPr>
        <w:ind w:firstLine="720"/>
        <w:rPr>
          <w:u w:val="single"/>
        </w:rPr>
      </w:pPr>
    </w:p>
    <w:p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rsidR="00663562" w:rsidRDefault="00663562"/>
    <w:p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lastRenderedPageBreak/>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rsidR="007E079A" w:rsidRDefault="007E079A" w:rsidP="00FC51F4">
      <w:pPr>
        <w:autoSpaceDE w:val="0"/>
        <w:autoSpaceDN w:val="0"/>
        <w:adjustRightInd w:val="0"/>
      </w:pPr>
    </w:p>
    <w:p w:rsidR="00DB6D3D" w:rsidRPr="00E70989" w:rsidRDefault="00DB6D3D">
      <w:pPr>
        <w:rPr>
          <w:b/>
          <w:i/>
        </w:rPr>
      </w:pPr>
      <w:r w:rsidRPr="00E70989">
        <w:rPr>
          <w:b/>
          <w:i/>
        </w:rPr>
        <w:t>Discussion points:</w:t>
      </w:r>
    </w:p>
    <w:p w:rsidR="00BE5440" w:rsidRDefault="00DB6D3D" w:rsidP="00FC51F4">
      <w:pPr>
        <w:pStyle w:val="ListParagraph"/>
        <w:numPr>
          <w:ilvl w:val="0"/>
          <w:numId w:val="1"/>
        </w:numPr>
      </w:pPr>
      <w:r w:rsidRPr="00DB6D3D">
        <w:t xml:space="preserve">Header/Trailer ar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rsidR="004C46A0" w:rsidRDefault="004C46A0"/>
    <w:p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ins w:id="205" w:author="David Kloper (dakloper)" w:date="2015-10-07T10:59:00Z">
        <w:r w:rsidR="0008148A">
          <w:rPr>
            <w:b/>
          </w:rPr>
          <w:t xml:space="preserve"> [106/</w:t>
        </w:r>
      </w:ins>
      <w:ins w:id="206" w:author="David Kloper (dakloper)" w:date="2015-10-07T11:00:00Z">
        <w:r w:rsidR="0008148A">
          <w:rPr>
            <w:b/>
          </w:rPr>
          <w:t>107/108/</w:t>
        </w:r>
      </w:ins>
      <w:ins w:id="207" w:author="David Kloper (dakloper)" w:date="2015-10-07T10:59:00Z">
        <w:r w:rsidR="0008148A">
          <w:rPr>
            <w:b/>
          </w:rPr>
          <w:t>257/268/269]</w:t>
        </w:r>
      </w:ins>
    </w:p>
    <w:p w:rsidR="004C46A0" w:rsidRDefault="004C46A0"/>
    <w:p w:rsidR="008060AB" w:rsidRPr="00E70989" w:rsidRDefault="008060AB">
      <w:pPr>
        <w:rPr>
          <w:b/>
        </w:rPr>
      </w:pPr>
      <w:r w:rsidRPr="00E70989">
        <w:rPr>
          <w:b/>
        </w:rPr>
        <w:t xml:space="preserve">Page </w:t>
      </w:r>
      <w:r w:rsidR="00A723D9" w:rsidRPr="00E70989">
        <w:rPr>
          <w:b/>
        </w:rPr>
        <w:t>3</w:t>
      </w:r>
      <w:r w:rsidRPr="00E70989">
        <w:rPr>
          <w:b/>
        </w:rPr>
        <w:t>8, Line 8, revise as follows:</w:t>
      </w:r>
    </w:p>
    <w:p w:rsidR="00D40F28" w:rsidRDefault="00D40F28" w:rsidP="00D40F28"/>
    <w:p w:rsidR="008060AB" w:rsidRDefault="00D40F28" w:rsidP="00D40F28">
      <w:r>
        <w:t>NOTE—</w:t>
      </w:r>
      <w:r w:rsidRPr="000F000A">
        <w:rPr>
          <w:strike/>
          <w:rPrChange w:id="208" w:author="David Kloper (dakloper)" w:date="2015-10-08T07:44:00Z">
            <w:rPr/>
          </w:rPrChange>
        </w:rPr>
        <w:t>Because a</w:t>
      </w:r>
      <w:r>
        <w:t xml:space="preserve"> </w:t>
      </w:r>
      <w:proofErr w:type="spellStart"/>
      <w:ins w:id="209" w:author="David Kloper (dakloper)" w:date="2015-10-08T07:44:00Z">
        <w:r w:rsidR="000F000A" w:rsidRPr="000F000A">
          <w:rPr>
            <w:u w:val="single"/>
            <w:rPrChange w:id="210" w:author="David Kloper (dakloper)" w:date="2015-10-08T07:44:00Z">
              <w:rPr/>
            </w:rPrChange>
          </w:rPr>
          <w:t>A</w:t>
        </w:r>
        <w:proofErr w:type="spellEnd"/>
        <w:r w:rsidR="000F000A">
          <w:t xml:space="preserve"> </w:t>
        </w:r>
      </w:ins>
      <w:r>
        <w:t xml:space="preserve">SYNRA is </w:t>
      </w:r>
      <w:r w:rsidRPr="000F000A">
        <w:rPr>
          <w:strike/>
          <w:rPrChange w:id="211" w:author="David Kloper (dakloper)" w:date="2015-10-08T07:49:00Z">
            <w:rPr/>
          </w:rPrChange>
        </w:rPr>
        <w:t>not a</w:t>
      </w:r>
      <w:r w:rsidRPr="00E70989">
        <w:rPr>
          <w:strike/>
        </w:rPr>
        <w:t xml:space="preserve"> valid</w:t>
      </w:r>
      <w:r>
        <w:t xml:space="preserve"> </w:t>
      </w:r>
      <w:ins w:id="212" w:author="David Kloper (dakloper)" w:date="2015-10-08T07:49:00Z">
        <w:r w:rsidR="000F000A" w:rsidRPr="000F000A">
          <w:rPr>
            <w:u w:val="single"/>
            <w:rPrChange w:id="213" w:author="David Kloper (dakloper)" w:date="2015-10-08T07:50:00Z">
              <w:rPr/>
            </w:rPrChange>
          </w:rPr>
          <w:t xml:space="preserve">never </w:t>
        </w:r>
      </w:ins>
      <w:r w:rsidRPr="000F000A">
        <w:rPr>
          <w:u w:val="single"/>
        </w:rPr>
        <w:t>t</w:t>
      </w:r>
      <w:r w:rsidRPr="00E70989">
        <w:rPr>
          <w:u w:val="single"/>
        </w:rPr>
        <w:t>he</w:t>
      </w:r>
      <w:r>
        <w:t xml:space="preserve"> DA</w:t>
      </w:r>
      <w:proofErr w:type="gramStart"/>
      <w:r w:rsidRPr="000F000A">
        <w:rPr>
          <w:strike/>
          <w:rPrChange w:id="214" w:author="David Kloper (dakloper)" w:date="2015-10-08T07:45:00Z">
            <w:rPr/>
          </w:rPrChange>
        </w:rPr>
        <w:t>,</w:t>
      </w:r>
      <w:ins w:id="215" w:author="David Kloper (dakloper)" w:date="2015-10-08T07:45:00Z">
        <w:r w:rsidR="000F000A" w:rsidRPr="000F000A">
          <w:rPr>
            <w:u w:val="single"/>
            <w:rPrChange w:id="216" w:author="David Kloper (dakloper)" w:date="2015-10-08T07:45:00Z">
              <w:rPr/>
            </w:rPrChange>
          </w:rPr>
          <w:t>.</w:t>
        </w:r>
      </w:ins>
      <w:proofErr w:type="gramEnd"/>
      <w:r>
        <w:t xml:space="preserve"> </w:t>
      </w:r>
      <w:proofErr w:type="gramStart"/>
      <w:r w:rsidRPr="000F000A">
        <w:rPr>
          <w:strike/>
          <w:rPrChange w:id="217" w:author="David Kloper (dakloper)" w:date="2015-10-08T07:46:00Z">
            <w:rPr/>
          </w:rPrChange>
        </w:rPr>
        <w:t>the</w:t>
      </w:r>
      <w:proofErr w:type="gramEnd"/>
      <w:r w:rsidRPr="000F000A">
        <w:rPr>
          <w:strike/>
          <w:rPrChange w:id="218" w:author="David Kloper (dakloper)" w:date="2015-10-08T07:46:00Z">
            <w:rPr/>
          </w:rPrChange>
        </w:rPr>
        <w:t xml:space="preserve"> use of the</w:t>
      </w:r>
      <w:r>
        <w:t xml:space="preserve"> </w:t>
      </w:r>
      <w:del w:id="219" w:author="David Kloper (dakloper)" w:date="2015-10-08T07:46:00Z">
        <w:r w:rsidRPr="00E70989" w:rsidDel="000F000A">
          <w:rPr>
            <w:u w:val="single"/>
          </w:rPr>
          <w:delText>a</w:delText>
        </w:r>
        <w:r w:rsidDel="000F000A">
          <w:delText xml:space="preserve"> </w:delText>
        </w:r>
      </w:del>
      <w:ins w:id="220" w:author="David Kloper (dakloper)" w:date="2015-10-08T07:46:00Z">
        <w:r w:rsidR="000F000A">
          <w:rPr>
            <w:u w:val="single"/>
          </w:rPr>
          <w:t>A</w:t>
        </w:r>
        <w:r w:rsidR="000F000A">
          <w:t xml:space="preserve"> </w:t>
        </w:r>
      </w:ins>
      <w:r>
        <w:t xml:space="preserve">SYNRA </w:t>
      </w:r>
      <w:r w:rsidRPr="00E70989">
        <w:rPr>
          <w:strike/>
        </w:rPr>
        <w:t>as an RA is not ambiguous</w:t>
      </w:r>
      <w:r>
        <w:t xml:space="preserve"> </w:t>
      </w:r>
      <w:del w:id="221" w:author="David Kloper (dakloper)" w:date="2015-10-08T07:46:00Z">
        <w:r w:rsidRPr="00E70989" w:rsidDel="000F000A">
          <w:rPr>
            <w:u w:val="single"/>
          </w:rPr>
          <w:delText xml:space="preserve">is </w:delText>
        </w:r>
      </w:del>
      <w:ins w:id="222" w:author="David Kloper (dakloper)" w:date="2015-10-08T07:46:00Z">
        <w:r w:rsidR="000F000A">
          <w:rPr>
            <w:u w:val="single"/>
          </w:rPr>
          <w:t>can</w:t>
        </w:r>
        <w:r w:rsidR="000F000A" w:rsidRPr="00E70989">
          <w:rPr>
            <w:u w:val="single"/>
          </w:rPr>
          <w:t xml:space="preserve"> </w:t>
        </w:r>
      </w:ins>
      <w:r w:rsidRPr="00E70989">
        <w:rPr>
          <w:u w:val="single"/>
        </w:rPr>
        <w:t xml:space="preserve">only </w:t>
      </w:r>
      <w:del w:id="223" w:author="David Kloper (dakloper)" w:date="2015-10-08T07:46:00Z">
        <w:r w:rsidDel="000F000A">
          <w:rPr>
            <w:u w:val="single"/>
          </w:rPr>
          <w:delText>possible</w:delText>
        </w:r>
        <w:r w:rsidRPr="00E70989" w:rsidDel="000F000A">
          <w:rPr>
            <w:u w:val="single"/>
          </w:rPr>
          <w:delText xml:space="preserve"> </w:delText>
        </w:r>
      </w:del>
      <w:ins w:id="224" w:author="David Kloper (dakloper)" w:date="2015-10-08T07:46:00Z">
        <w:r w:rsidR="000F000A">
          <w:rPr>
            <w:u w:val="single"/>
          </w:rPr>
          <w:t xml:space="preserve">be used </w:t>
        </w:r>
        <w:r w:rsidR="000F000A" w:rsidRPr="00E70989">
          <w:rPr>
            <w:u w:val="single"/>
          </w:rPr>
          <w:t xml:space="preserve"> </w:t>
        </w:r>
      </w:ins>
      <w:del w:id="225" w:author="David Kloper (dakloper)" w:date="2015-10-08T07:47:00Z">
        <w:r w:rsidRPr="00E70989" w:rsidDel="000F000A">
          <w:rPr>
            <w:u w:val="single"/>
          </w:rPr>
          <w:delText xml:space="preserve">under cases </w:delText>
        </w:r>
      </w:del>
      <w:r w:rsidRPr="00E70989">
        <w:rPr>
          <w:u w:val="single"/>
        </w:rPr>
        <w:t xml:space="preserve">when the </w:t>
      </w:r>
      <w:ins w:id="226" w:author="David Kloper (dakloper)" w:date="2015-10-08T07:47:00Z">
        <w:r w:rsidR="000F000A">
          <w:rPr>
            <w:u w:val="single"/>
          </w:rPr>
          <w:t xml:space="preserve">actual </w:t>
        </w:r>
      </w:ins>
      <w:r w:rsidRPr="00E70989">
        <w:rPr>
          <w:u w:val="single"/>
        </w:rPr>
        <w:t xml:space="preserve">DA is carried in another field. This may be accomplished </w:t>
      </w:r>
      <w:r>
        <w:rPr>
          <w:u w:val="single"/>
        </w:rPr>
        <w:t xml:space="preserve">by sending the MSDU </w:t>
      </w:r>
      <w:r w:rsidRPr="00E70989">
        <w:rPr>
          <w:u w:val="single"/>
        </w:rPr>
        <w:t xml:space="preserve">using either the 4 Address </w:t>
      </w:r>
      <w:r>
        <w:rPr>
          <w:u w:val="single"/>
        </w:rPr>
        <w:t xml:space="preserve">MPDU </w:t>
      </w:r>
      <w:r w:rsidRPr="00E70989">
        <w:rPr>
          <w:u w:val="single"/>
        </w:rPr>
        <w:t>format, or a Basic A-MSDU</w:t>
      </w:r>
      <w:r>
        <w:t>.</w:t>
      </w:r>
    </w:p>
    <w:p w:rsidR="00BF7FFE" w:rsidRDefault="00BF7FFE"/>
    <w:p w:rsidR="00794BEC" w:rsidRPr="008D2ADC" w:rsidRDefault="00794BEC" w:rsidP="00794BEC">
      <w:pPr>
        <w:rPr>
          <w:b/>
          <w:i/>
        </w:rPr>
      </w:pPr>
      <w:r w:rsidRPr="008D2ADC">
        <w:rPr>
          <w:b/>
          <w:i/>
        </w:rPr>
        <w:t>Discussion points:</w:t>
      </w:r>
    </w:p>
    <w:p w:rsidR="00794BEC" w:rsidRDefault="00794BEC"/>
    <w:p w:rsidR="00794BEC" w:rsidRDefault="00794BEC">
      <w:r w:rsidRPr="00BE7908">
        <w:rPr>
          <w:highlight w:val="yellow"/>
        </w:rPr>
        <w:t>Co</w:t>
      </w:r>
      <w:r w:rsidR="00186539" w:rsidRPr="00BE7908">
        <w:rPr>
          <w:highlight w:val="yellow"/>
        </w:rPr>
        <w:t>n</w:t>
      </w:r>
      <w:r w:rsidRPr="00BE7908">
        <w:rPr>
          <w:highlight w:val="yellow"/>
        </w:rPr>
        <w:t>flict</w:t>
      </w:r>
      <w:r w:rsidR="00D40F28" w:rsidRPr="00BE7908">
        <w:rPr>
          <w:highlight w:val="yellow"/>
        </w:rPr>
        <w:t>s</w:t>
      </w:r>
      <w:r w:rsidRPr="00BE7908">
        <w:rPr>
          <w:highlight w:val="yellow"/>
        </w:rPr>
        <w:t xml:space="preserve"> with </w:t>
      </w:r>
      <w:r w:rsidR="00185C12">
        <w:rPr>
          <w:highlight w:val="yellow"/>
        </w:rPr>
        <w:t xml:space="preserve">prior </w:t>
      </w:r>
      <w:r w:rsidRPr="00BE7908">
        <w:rPr>
          <w:highlight w:val="yellow"/>
        </w:rPr>
        <w:t>CID244</w:t>
      </w:r>
      <w:r w:rsidR="00186539" w:rsidRPr="00BE7908">
        <w:rPr>
          <w:highlight w:val="yellow"/>
        </w:rPr>
        <w:t xml:space="preserve"> resolution</w:t>
      </w:r>
      <w:r w:rsidRPr="00BE7908">
        <w:rPr>
          <w:highlight w:val="yellow"/>
        </w:rPr>
        <w:t>?</w:t>
      </w:r>
      <w:ins w:id="227" w:author="David Kloper (dakloper)" w:date="2015-11-09T20:12:00Z">
        <w:r w:rsidR="008A5347">
          <w:t xml:space="preserve"> Assume editor can handle this?</w:t>
        </w:r>
      </w:ins>
    </w:p>
    <w:p w:rsidR="00794BEC" w:rsidRDefault="00794BEC"/>
    <w:p w:rsidR="00BF7FFE" w:rsidRPr="00E70989" w:rsidRDefault="00BF7FFE" w:rsidP="00BF7FFE">
      <w:pPr>
        <w:rPr>
          <w:b/>
        </w:rPr>
      </w:pPr>
      <w:r w:rsidRPr="00E70989">
        <w:rPr>
          <w:b/>
        </w:rPr>
        <w:t xml:space="preserve">Page </w:t>
      </w:r>
      <w:r w:rsidR="00A723D9" w:rsidRPr="00E70989">
        <w:rPr>
          <w:b/>
        </w:rPr>
        <w:t>3</w:t>
      </w:r>
      <w:r w:rsidRPr="00E70989">
        <w:rPr>
          <w:b/>
        </w:rPr>
        <w:t xml:space="preserve">8, Line 17-19, </w:t>
      </w:r>
      <w:proofErr w:type="gramStart"/>
      <w:r w:rsidRPr="00E70989">
        <w:rPr>
          <w:b/>
        </w:rPr>
        <w:t>revise</w:t>
      </w:r>
      <w:proofErr w:type="gramEnd"/>
      <w:r w:rsidRPr="00E70989">
        <w:rPr>
          <w:b/>
        </w:rPr>
        <w:t xml:space="preserve"> as follows:</w:t>
      </w:r>
    </w:p>
    <w:p w:rsidR="00BF7FFE" w:rsidRDefault="00BF7FFE" w:rsidP="00BF7FFE"/>
    <w:p w:rsidR="00BF7FFE" w:rsidRDefault="00BF7FFE" w:rsidP="00BF7FFE">
      <w:r>
        <w:t xml:space="preserve">When a Data frame carries </w:t>
      </w:r>
      <w:proofErr w:type="gramStart"/>
      <w:r>
        <w:t>a</w:t>
      </w:r>
      <w:r w:rsidRPr="00E70989">
        <w:rPr>
          <w:strike/>
        </w:rPr>
        <w:t>n</w:t>
      </w:r>
      <w:proofErr w:type="gramEnd"/>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rsidR="00A723D9" w:rsidRDefault="00A723D9" w:rsidP="00A723D9"/>
    <w:p w:rsidR="00A723D9" w:rsidRPr="00E70989" w:rsidRDefault="00A723D9" w:rsidP="00A723D9">
      <w:pPr>
        <w:rPr>
          <w:b/>
        </w:rPr>
      </w:pPr>
      <w:r w:rsidRPr="00E70989">
        <w:rPr>
          <w:b/>
        </w:rPr>
        <w:t xml:space="preserve">Page 38, Line 27-30, </w:t>
      </w:r>
      <w:proofErr w:type="gramStart"/>
      <w:r w:rsidRPr="00E70989">
        <w:rPr>
          <w:b/>
        </w:rPr>
        <w:t>revise</w:t>
      </w:r>
      <w:proofErr w:type="gramEnd"/>
      <w:r w:rsidRPr="00E70989">
        <w:rPr>
          <w:b/>
        </w:rPr>
        <w:t xml:space="preserve"> as follows:</w:t>
      </w:r>
    </w:p>
    <w:p w:rsidR="00BF7FFE" w:rsidRDefault="00BF7FFE"/>
    <w:p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w:t>
      </w:r>
      <w:r>
        <w:rPr>
          <w:u w:val="single"/>
        </w:rPr>
        <w:t xml:space="preserve">Type 0 </w:t>
      </w:r>
      <w:r>
        <w:t>SYNRA RA is shown in Figure 8-52a (SYNRA structure).</w:t>
      </w:r>
      <w:r>
        <w:rPr>
          <w:u w:val="single"/>
        </w:rPr>
        <w:t xml:space="preserve"> Other SYNRA Type values are reserved.</w:t>
      </w:r>
    </w:p>
    <w:p w:rsidR="000749E1" w:rsidRDefault="000749E1" w:rsidP="000749E1"/>
    <w:p w:rsidR="000749E1" w:rsidRPr="008D2ADC" w:rsidRDefault="000749E1" w:rsidP="000749E1">
      <w:pPr>
        <w:rPr>
          <w:b/>
        </w:rPr>
      </w:pPr>
      <w:r w:rsidRPr="008D2ADC">
        <w:rPr>
          <w:b/>
        </w:rPr>
        <w:t xml:space="preserve">Page 38, Line 27-30, </w:t>
      </w:r>
      <w:proofErr w:type="gramStart"/>
      <w:r>
        <w:rPr>
          <w:b/>
        </w:rPr>
        <w:t>replace</w:t>
      </w:r>
      <w:proofErr w:type="gramEnd"/>
      <w:r>
        <w:rPr>
          <w:b/>
        </w:rPr>
        <w:t xml:space="preserve"> figure 8-52a</w:t>
      </w:r>
      <w:r w:rsidR="00EE70A2">
        <w:rPr>
          <w:b/>
        </w:rPr>
        <w:t xml:space="preserve"> (SYNRA structure)</w:t>
      </w:r>
      <w:r w:rsidRPr="008D2ADC">
        <w:rPr>
          <w:b/>
        </w:rPr>
        <w:t>:</w:t>
      </w:r>
    </w:p>
    <w:p w:rsidR="00A4122E" w:rsidRDefault="00A4122E"/>
    <w:p w:rsidR="00A4122E" w:rsidRDefault="00EA2713" w:rsidP="007B635B">
      <w:pPr>
        <w:jc w:val="center"/>
      </w:pPr>
      <w:r>
        <w:object w:dxaOrig="8355" w:dyaOrig="1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76.05pt" o:ole="">
            <v:imagedata r:id="rId8" o:title=""/>
          </v:shape>
          <o:OLEObject Type="Embed" ProgID="Visio.Drawing.11" ShapeID="_x0000_i1025" DrawAspect="Content" ObjectID="_1508605626" r:id="rId9"/>
        </w:object>
      </w:r>
    </w:p>
    <w:p w:rsidR="00B2410E" w:rsidRDefault="00B2410E" w:rsidP="00B2410E"/>
    <w:p w:rsidR="00B2410E" w:rsidRPr="008D2ADC" w:rsidRDefault="00B2410E" w:rsidP="00B2410E">
      <w:pPr>
        <w:rPr>
          <w:b/>
          <w:i/>
        </w:rPr>
      </w:pPr>
      <w:r w:rsidRPr="008D2ADC">
        <w:rPr>
          <w:b/>
          <w:i/>
        </w:rPr>
        <w:t>Discussion points:</w:t>
      </w:r>
    </w:p>
    <w:p w:rsidR="00B2410E" w:rsidRDefault="00B2410E" w:rsidP="00B2410E"/>
    <w:p w:rsidR="00B2410E" w:rsidRDefault="00B2410E" w:rsidP="00B2410E">
      <w:pPr>
        <w:rPr>
          <w:ins w:id="228" w:author="David Kloper (dakloper)" w:date="2015-10-08T08:03:00Z"/>
        </w:rPr>
      </w:pPr>
      <w:r w:rsidRPr="008C4C16">
        <w:t>The format of all SYNRA should be shown in section 8, and operation should be moved to section 9. I’m simplifying somewhat, as we do not need multiple figures + table until w</w:t>
      </w:r>
      <w:bookmarkStart w:id="229" w:name="_GoBack"/>
      <w:bookmarkEnd w:id="229"/>
      <w:r w:rsidRPr="008C4C16">
        <w:t>e have &gt; 1 SYNRA Type.</w:t>
      </w:r>
    </w:p>
    <w:p w:rsidR="00950B3D" w:rsidRPr="008D2ADC" w:rsidRDefault="00950B3D" w:rsidP="00B2410E">
      <w:pPr>
        <w:rPr>
          <w:i/>
        </w:rPr>
      </w:pPr>
      <w:ins w:id="230" w:author="David Kloper (dakloper)" w:date="2015-10-08T08:03:00Z">
        <w:r w:rsidRPr="004C13A7">
          <w:rPr>
            <w:highlight w:val="yellow"/>
          </w:rPr>
          <w:t>Add 2 figure + 1 table!</w:t>
        </w:r>
      </w:ins>
      <w:ins w:id="231" w:author="David Kloper (dakloper)" w:date="2015-11-09T20:20:00Z">
        <w:r w:rsidR="004C13A7" w:rsidRPr="004C13A7">
          <w:rPr>
            <w:highlight w:val="yellow"/>
          </w:rPr>
          <w:t xml:space="preserve"> Double check before providing updated figures, yet again.</w:t>
        </w:r>
      </w:ins>
    </w:p>
    <w:p w:rsidR="00745CAB" w:rsidRDefault="00745CAB" w:rsidP="00211E06"/>
    <w:p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rsidR="006536A5" w:rsidRDefault="006536A5" w:rsidP="006536A5"/>
    <w:p w:rsidR="00D40F28" w:rsidRDefault="00D40F28" w:rsidP="006536A5">
      <w:r>
        <w:t>The SYNRA Type subfield is used to select between multiple possible SYNRA formats. Currently only Type 0 is defined, and a</w:t>
      </w:r>
      <w:r w:rsidRPr="00D40F28">
        <w:t>ll other values are reserved</w:t>
      </w:r>
      <w:r>
        <w:t>.</w:t>
      </w:r>
    </w:p>
    <w:p w:rsidR="00D40F28" w:rsidRDefault="00D40F28" w:rsidP="006536A5"/>
    <w:p w:rsidR="006536A5" w:rsidRDefault="006536A5" w:rsidP="006536A5">
      <w:r>
        <w:t xml:space="preserve">The </w:t>
      </w:r>
      <w:ins w:id="232" w:author="David Kloper (dakloper)" w:date="2015-10-07T11:13:00Z">
        <w:r w:rsidR="006C0174">
          <w:t xml:space="preserve">AID </w:t>
        </w:r>
      </w:ins>
      <w:r>
        <w:t>Bitmap Offset subfield in a SYNRA Type 0</w:t>
      </w:r>
      <w:ins w:id="233" w:author="David Kloper (dakloper)" w:date="2015-10-07T11:25:00Z">
        <w:r w:rsidR="00920EC4" w:rsidRPr="00920EC4">
          <w:t xml:space="preserve"> </w:t>
        </w:r>
        <w:r w:rsidR="00920EC4">
          <w:t>is used to indicate the starting AID value, which is associated with bit 0 of the AID Bitmap</w:t>
        </w:r>
        <w:r w:rsidR="00920EC4" w:rsidRPr="006536A5">
          <w:t xml:space="preserve"> </w:t>
        </w:r>
        <w:r w:rsidR="00920EC4">
          <w:t xml:space="preserve">subfield. </w:t>
        </w:r>
      </w:ins>
      <w:ins w:id="234" w:author="David Kloper (dakloper)" w:date="2015-10-07T11:27:00Z">
        <w:r w:rsidR="00920EC4">
          <w:t>It</w:t>
        </w:r>
      </w:ins>
      <w:ins w:id="235" w:author="David Kloper (dakloper)" w:date="2015-10-07T11:35:00Z">
        <w:r w:rsidR="00BB182A">
          <w:t>’s units are 4 AID, and</w:t>
        </w:r>
      </w:ins>
      <w:del w:id="236" w:author="David Kloper (dakloper)" w:date="2015-10-07T11:27:00Z">
        <w:r w:rsidDel="00920EC4">
          <w:delText>,</w:delText>
        </w:r>
      </w:del>
      <w:r>
        <w:t xml:space="preserve"> has a value</w:t>
      </w:r>
      <w:ins w:id="237" w:author="David Kloper (dakloper)" w:date="2015-10-07T11:35:00Z">
        <w:r w:rsidR="00BB182A">
          <w:t>s</w:t>
        </w:r>
      </w:ins>
      <w:r>
        <w:t xml:space="preserve"> from </w:t>
      </w:r>
      <w:del w:id="238" w:author="David Kloper (dakloper)" w:date="2015-10-07T11:27:00Z">
        <w:r w:rsidDel="00920EC4">
          <w:delText xml:space="preserve">1 </w:delText>
        </w:r>
      </w:del>
      <w:ins w:id="239" w:author="David Kloper (dakloper)" w:date="2015-10-07T11:27:00Z">
        <w:r w:rsidR="00920EC4">
          <w:t xml:space="preserve">0 </w:t>
        </w:r>
      </w:ins>
      <w:r>
        <w:t xml:space="preserve">through </w:t>
      </w:r>
      <w:del w:id="240" w:author="David Kloper (dakloper)" w:date="2015-10-07T11:28:00Z">
        <w:r w:rsidDel="00920EC4">
          <w:delText>1976</w:delText>
        </w:r>
      </w:del>
      <w:ins w:id="241" w:author="David Kloper (dakloper)" w:date="2015-10-07T11:28:00Z">
        <w:r w:rsidR="00920EC4">
          <w:t>494</w:t>
        </w:r>
      </w:ins>
      <w:ins w:id="242" w:author="David Kloper (dakloper)" w:date="2015-10-07T11:29:00Z">
        <w:r w:rsidR="00920EC4">
          <w:t xml:space="preserve"> for non-S1G STA</w:t>
        </w:r>
      </w:ins>
      <w:ins w:id="243" w:author="David Kloper (dakloper)" w:date="2015-10-07T11:33:00Z">
        <w:r w:rsidR="00920EC4">
          <w:t>,</w:t>
        </w:r>
      </w:ins>
      <w:ins w:id="244" w:author="David Kloper (dakloper)" w:date="2015-10-07T11:29:00Z">
        <w:r w:rsidR="00920EC4">
          <w:t xml:space="preserve"> or </w:t>
        </w:r>
      </w:ins>
      <w:ins w:id="245" w:author="David Kloper (dakloper)" w:date="2015-10-07T11:33:00Z">
        <w:r w:rsidR="00920EC4">
          <w:t xml:space="preserve">0 through </w:t>
        </w:r>
      </w:ins>
      <w:ins w:id="246" w:author="David Kloper (dakloper)" w:date="2015-10-07T11:30:00Z">
        <w:r w:rsidR="00920EC4">
          <w:t>2040 for S1G STA</w:t>
        </w:r>
      </w:ins>
      <w:del w:id="247" w:author="David Kloper (dakloper)" w:date="2015-10-07T11:28:00Z">
        <w:r w:rsidDel="00920EC4">
          <w:delText>. It</w:delText>
        </w:r>
      </w:del>
      <w:del w:id="248" w:author="David Kloper (dakloper)" w:date="2015-10-07T11:25:00Z">
        <w:r w:rsidDel="00920EC4">
          <w:delText xml:space="preserve"> is used to indicate the </w:delText>
        </w:r>
        <w:r w:rsidR="00287968" w:rsidDel="00920EC4">
          <w:delText xml:space="preserve">starting </w:delText>
        </w:r>
        <w:r w:rsidDel="00920EC4">
          <w:delText xml:space="preserve">AID </w:delText>
        </w:r>
        <w:r w:rsidR="00287968" w:rsidDel="00920EC4">
          <w:delText xml:space="preserve">value, which is </w:delText>
        </w:r>
        <w:r w:rsidDel="00920EC4">
          <w:delText xml:space="preserve">associated with bit 0 of the </w:delText>
        </w:r>
      </w:del>
      <w:del w:id="249" w:author="David Kloper (dakloper)" w:date="2015-10-07T11:14:00Z">
        <w:r w:rsidDel="006C0174">
          <w:delText xml:space="preserve">Partial Virtual </w:delText>
        </w:r>
      </w:del>
      <w:del w:id="250" w:author="David Kloper (dakloper)" w:date="2015-10-07T11:25:00Z">
        <w:r w:rsidDel="00920EC4">
          <w:delText>Bitmap</w:delText>
        </w:r>
        <w:r w:rsidRPr="006536A5" w:rsidDel="00920EC4">
          <w:delText xml:space="preserve"> </w:delText>
        </w:r>
        <w:r w:rsidDel="00920EC4">
          <w:delText>subfield</w:delText>
        </w:r>
      </w:del>
      <w:r>
        <w:t>.</w:t>
      </w:r>
      <w:ins w:id="251" w:author="David Kloper (dakloper)" w:date="2015-10-07T11:31:00Z">
        <w:r w:rsidR="00920EC4">
          <w:t xml:space="preserve"> These match the maximum AID values of 2007 and 8191, respectively.</w:t>
        </w:r>
      </w:ins>
    </w:p>
    <w:p w:rsidR="00287968" w:rsidDel="00920EC4" w:rsidRDefault="00287968" w:rsidP="006536A5">
      <w:pPr>
        <w:rPr>
          <w:del w:id="252" w:author="David Kloper (dakloper)" w:date="2015-10-07T11:32:00Z"/>
        </w:rPr>
      </w:pPr>
    </w:p>
    <w:p w:rsidR="00287968" w:rsidDel="00920EC4" w:rsidRDefault="00287968" w:rsidP="006536A5">
      <w:pPr>
        <w:rPr>
          <w:del w:id="253" w:author="David Kloper (dakloper)" w:date="2015-10-07T11:32:00Z"/>
        </w:rPr>
      </w:pPr>
      <w:del w:id="254" w:author="David Kloper (dakloper)" w:date="2015-10-07T11:32:00Z">
        <w:r w:rsidDel="00920EC4">
          <w:delText>NOTE- The reason for selection of 1976, is that it is equivalent to 2007 minus 31.</w:delText>
        </w:r>
      </w:del>
    </w:p>
    <w:p w:rsidR="006536A5" w:rsidRDefault="006536A5" w:rsidP="006536A5"/>
    <w:p w:rsidR="006536A5" w:rsidRDefault="006536A5" w:rsidP="006536A5">
      <w:r>
        <w:t xml:space="preserve">The </w:t>
      </w:r>
      <w:del w:id="255" w:author="David Kloper (dakloper)" w:date="2015-10-07T11:33:00Z">
        <w:r w:rsidDel="00BB182A">
          <w:delText>Partial Virtual</w:delText>
        </w:r>
      </w:del>
      <w:ins w:id="256" w:author="David Kloper (dakloper)" w:date="2015-10-07T11:33:00Z">
        <w:r w:rsidR="00BB182A">
          <w:t>AID</w:t>
        </w:r>
      </w:ins>
      <w:r>
        <w:t xml:space="preserve"> Bitmap subfield in a SYNRA Type 0, provides the accept / discard criteria for a range of 32 consecutive AID. Bits 0 through 31 represent AID values in the range </w:t>
      </w:r>
      <w:ins w:id="257" w:author="David Kloper (dakloper)" w:date="2015-10-07T11:34:00Z">
        <w:r w:rsidR="00BB182A">
          <w:t xml:space="preserve">AID </w:t>
        </w:r>
      </w:ins>
      <w:r>
        <w:t xml:space="preserve">Bitmap Offset </w:t>
      </w:r>
      <w:ins w:id="258" w:author="David Kloper (dakloper)" w:date="2015-10-07T11:34:00Z">
        <w:r w:rsidR="00BB182A">
          <w:t>× 4 + 1</w:t>
        </w:r>
      </w:ins>
      <w:del w:id="259" w:author="David Kloper (dakloper)" w:date="2015-10-07T11:34:00Z">
        <w:r w:rsidDel="00BB182A">
          <w:delText>+ 0</w:delText>
        </w:r>
      </w:del>
      <w:r>
        <w:t xml:space="preserve"> through </w:t>
      </w:r>
      <w:ins w:id="260" w:author="David Kloper (dakloper)" w:date="2015-10-07T11:36:00Z">
        <w:r w:rsidR="00BB182A">
          <w:t xml:space="preserve">AID Bitmap Offset × 4 </w:t>
        </w:r>
      </w:ins>
      <w:del w:id="261" w:author="David Kloper (dakloper)" w:date="2015-10-07T11:36:00Z">
        <w:r w:rsidDel="00BB182A">
          <w:delText xml:space="preserve">Bitmap Offset </w:delText>
        </w:r>
      </w:del>
      <w:r>
        <w:t xml:space="preserve">+ </w:t>
      </w:r>
      <w:del w:id="262" w:author="David Kloper (dakloper)" w:date="2015-10-07T11:36:00Z">
        <w:r w:rsidDel="00BB182A">
          <w:delText>31</w:delText>
        </w:r>
      </w:del>
      <w:ins w:id="263" w:author="David Kloper (dakloper)" w:date="2015-10-07T11:36:00Z">
        <w:r w:rsidR="00BB182A">
          <w:t>32</w:t>
        </w:r>
      </w:ins>
      <w:r>
        <w:t>, respectively.</w:t>
      </w:r>
      <w:r w:rsidR="00EA6D1B">
        <w:t xml:space="preserve"> A value of 1 indicates acceptance, and a value of 0 indicates discarding.</w:t>
      </w:r>
    </w:p>
    <w:p w:rsidR="006536A5" w:rsidRDefault="006536A5" w:rsidP="006536A5"/>
    <w:p w:rsidR="006536A5" w:rsidRDefault="006536A5" w:rsidP="006536A5">
      <w:r>
        <w:t xml:space="preserve">The </w:t>
      </w:r>
      <w:del w:id="264" w:author="David Kloper (dakloper)" w:date="2015-10-07T11:37:00Z">
        <w:r w:rsidDel="00BB182A">
          <w:delText>Inclusion / Exclusion (I/E)</w:delText>
        </w:r>
      </w:del>
      <w:ins w:id="265" w:author="David Kloper (dakloper)" w:date="2015-10-07T11:37:00Z">
        <w:r w:rsidR="00BB182A">
          <w:t>Other AID</w:t>
        </w:r>
      </w:ins>
      <w:r>
        <w:t xml:space="preserve"> subfield in a SYNRA Type 0, provides the accept / discard criteria for AID outside the range of values covered by the </w:t>
      </w:r>
      <w:del w:id="266" w:author="David Kloper (dakloper)" w:date="2015-10-07T11:37:00Z">
        <w:r w:rsidDel="00BB182A">
          <w:delText>Partial Virtual</w:delText>
        </w:r>
      </w:del>
      <w:ins w:id="267" w:author="David Kloper (dakloper)" w:date="2015-10-07T11:37:00Z">
        <w:r w:rsidR="00BB182A">
          <w:t>AID</w:t>
        </w:r>
      </w:ins>
      <w:r>
        <w:t xml:space="preserve"> Bitmap</w:t>
      </w:r>
      <w:r w:rsidRPr="006536A5">
        <w:t xml:space="preserve"> </w:t>
      </w:r>
      <w:r>
        <w:t>subfield.</w:t>
      </w:r>
      <w:r w:rsidR="00EA6D1B" w:rsidRPr="00EA6D1B">
        <w:t xml:space="preserve"> </w:t>
      </w:r>
      <w:r w:rsidR="00EA6D1B">
        <w:t>A value of 1 indicates acceptance, and a value of 0 indicates discarding.</w:t>
      </w:r>
    </w:p>
    <w:p w:rsidR="006A3C1C" w:rsidRDefault="006A3C1C"/>
    <w:p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rsidR="007929AB" w:rsidRDefault="007929AB"/>
    <w:p w:rsidR="009335C5" w:rsidRDefault="009335C5">
      <w:r>
        <w:t>A GLK non-AP STA shall support receiption of SYNRA for group addressed MPDU. A GLK AP shall only use the SYNRA RA when transmitting a group addressed MPDU, but may opt to replicate such frames as serial unicast to the set of receiving STA.</w:t>
      </w:r>
    </w:p>
    <w:p w:rsidR="009335C5" w:rsidRDefault="009335C5"/>
    <w:p w:rsidR="007929AB" w:rsidRDefault="00F6506C">
      <w:r>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 xml:space="preserve">DS </w:t>
      </w:r>
      <w:r w:rsidR="006A04D1">
        <w:t>subfield in the Frame Control field</w:t>
      </w:r>
      <w:r w:rsidR="00DE70DE">
        <w:t xml:space="preserve"> is 0,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rsidR="00577278" w:rsidRDefault="00577278"/>
    <w:p w:rsidR="007929AB" w:rsidRDefault="00333F93">
      <w:r>
        <w:t xml:space="preserve">For SYNRA Type 0, the </w:t>
      </w:r>
      <w:r w:rsidR="00040B0F">
        <w:t xml:space="preserve">frame shall be discarded if any of the </w:t>
      </w:r>
      <w:r>
        <w:t xml:space="preserve">following filter rules </w:t>
      </w:r>
      <w:r w:rsidR="00040B0F">
        <w:t>are satisfied</w:t>
      </w:r>
      <w:r>
        <w:t>:</w:t>
      </w:r>
    </w:p>
    <w:p w:rsidR="005400C6" w:rsidRDefault="005400C6" w:rsidP="007B635B">
      <w:pPr>
        <w:pStyle w:val="ListParagraph"/>
        <w:numPr>
          <w:ilvl w:val="0"/>
          <w:numId w:val="2"/>
        </w:numPr>
      </w:pPr>
      <w:r>
        <w:t xml:space="preserve">the </w:t>
      </w:r>
      <w:ins w:id="268" w:author="David Kloper (dakloper)" w:date="2015-10-07T11:43:00Z">
        <w:r w:rsidR="0037004E">
          <w:t xml:space="preserve">AID </w:t>
        </w:r>
      </w:ins>
      <w:r>
        <w:t xml:space="preserve">Bitmap Offset subfield is </w:t>
      </w:r>
      <w:del w:id="269" w:author="David Kloper (dakloper)" w:date="2015-10-07T11:41:00Z">
        <w:r w:rsidDel="00BB182A">
          <w:delText xml:space="preserve">outside </w:delText>
        </w:r>
      </w:del>
      <w:ins w:id="270" w:author="David Kloper (dakloper)" w:date="2015-10-07T11:41:00Z">
        <w:r w:rsidR="00BB182A">
          <w:t xml:space="preserve">greater than </w:t>
        </w:r>
      </w:ins>
      <w:r>
        <w:t xml:space="preserve">the </w:t>
      </w:r>
      <w:del w:id="271" w:author="David Kloper (dakloper)" w:date="2015-10-07T11:41:00Z">
        <w:r w:rsidDel="00BB182A">
          <w:delText>valid range</w:delText>
        </w:r>
      </w:del>
      <w:ins w:id="272" w:author="David Kloper (dakloper)" w:date="2015-10-07T11:41:00Z">
        <w:r w:rsidR="00BB182A">
          <w:t>maximum value</w:t>
        </w:r>
      </w:ins>
      <w:del w:id="273" w:author="David Kloper (dakloper)" w:date="2015-10-07T11:43:00Z">
        <w:r w:rsidR="001904EE" w:rsidDel="00BB182A">
          <w:delText xml:space="preserve"> (1 through 1976)</w:delText>
        </w:r>
      </w:del>
      <w:r>
        <w:t>;</w:t>
      </w:r>
    </w:p>
    <w:p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del w:id="274" w:author="David Kloper (dakloper)" w:date="2015-10-07T11:43:00Z">
        <w:r w:rsidDel="0037004E">
          <w:delText>Partial Virtual</w:delText>
        </w:r>
      </w:del>
      <w:ins w:id="275" w:author="David Kloper (dakloper)" w:date="2015-10-07T11:43:00Z">
        <w:r w:rsidR="0037004E">
          <w:t>AID</w:t>
        </w:r>
      </w:ins>
      <w:r>
        <w:t xml:space="preserve"> Bitmap subfield, and </w:t>
      </w:r>
      <w:r w:rsidR="00B479C2">
        <w:t xml:space="preserve">the bit representing its AID value </w:t>
      </w:r>
      <w:r>
        <w:t>is 0;</w:t>
      </w:r>
    </w:p>
    <w:p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del w:id="276" w:author="David Kloper (dakloper)" w:date="2015-10-07T11:44:00Z">
        <w:r w:rsidDel="0037004E">
          <w:delText>Partial Virtual</w:delText>
        </w:r>
      </w:del>
      <w:ins w:id="277" w:author="David Kloper (dakloper)" w:date="2015-10-07T11:44:00Z">
        <w:r w:rsidR="0037004E">
          <w:t>AID</w:t>
        </w:r>
      </w:ins>
      <w:r>
        <w:t xml:space="preserve"> Bitmap subfield, and the </w:t>
      </w:r>
      <w:del w:id="278" w:author="David Kloper (dakloper)" w:date="2015-10-07T11:44:00Z">
        <w:r w:rsidDel="0037004E">
          <w:delText>Inclusion / Exclusion (I/E)</w:delText>
        </w:r>
      </w:del>
      <w:ins w:id="279" w:author="David Kloper (dakloper)" w:date="2015-10-07T11:44:00Z">
        <w:r w:rsidR="0037004E">
          <w:t>Other AID</w:t>
        </w:r>
      </w:ins>
      <w:r>
        <w:t xml:space="preserve"> subfield is 0;</w:t>
      </w:r>
    </w:p>
    <w:p w:rsidR="006E4F68" w:rsidRDefault="006E4F68"/>
    <w:sectPr w:rsidR="006E4F68">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5797" w:rsidRDefault="00835797">
      <w:r>
        <w:separator/>
      </w:r>
    </w:p>
  </w:endnote>
  <w:endnote w:type="continuationSeparator" w:id="0">
    <w:p w:rsidR="00835797" w:rsidRDefault="00835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835797">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4C13A7">
      <w:rPr>
        <w:noProof/>
      </w:rPr>
      <w:t>11</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5797" w:rsidRDefault="00835797">
      <w:r>
        <w:separator/>
      </w:r>
    </w:p>
  </w:footnote>
  <w:footnote w:type="continuationSeparator" w:id="0">
    <w:p w:rsidR="00835797" w:rsidRDefault="008357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835797">
    <w:pPr>
      <w:pStyle w:val="Header"/>
      <w:tabs>
        <w:tab w:val="clear" w:pos="6480"/>
        <w:tab w:val="center" w:pos="4680"/>
        <w:tab w:val="right" w:pos="9360"/>
      </w:tabs>
    </w:pPr>
    <w:r>
      <w:fldChar w:fldCharType="begin"/>
    </w:r>
    <w:r>
      <w:instrText xml:space="preserve"> KEYWORDS  \* MERGEFORMAT </w:instrText>
    </w:r>
    <w:r>
      <w:fldChar w:fldCharType="separate"/>
    </w:r>
    <w:r w:rsidR="00C922DD">
      <w:t>July 2015</w:t>
    </w:r>
    <w:r>
      <w:fldChar w:fldCharType="end"/>
    </w:r>
    <w:r w:rsidR="0029020B">
      <w:tab/>
    </w:r>
    <w:r w:rsidR="0029020B">
      <w:tab/>
    </w:r>
    <w:r>
      <w:fldChar w:fldCharType="begin"/>
    </w:r>
    <w:r>
      <w:instrText xml:space="preserve"> TITLE  \* MERGEFORMAT </w:instrText>
    </w:r>
    <w:r>
      <w:fldChar w:fldCharType="separate"/>
    </w:r>
    <w:r w:rsidR="00917A9A">
      <w:t>doc.: IEEE 802.11-15/0795r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26EDD"/>
    <w:rsid w:val="00040B0F"/>
    <w:rsid w:val="00056639"/>
    <w:rsid w:val="00056F12"/>
    <w:rsid w:val="00063F86"/>
    <w:rsid w:val="000749E1"/>
    <w:rsid w:val="0008148A"/>
    <w:rsid w:val="0009792E"/>
    <w:rsid w:val="000B14D9"/>
    <w:rsid w:val="000D0FCC"/>
    <w:rsid w:val="000E7EC7"/>
    <w:rsid w:val="000F000A"/>
    <w:rsid w:val="000F7FAA"/>
    <w:rsid w:val="0011694E"/>
    <w:rsid w:val="00116BDB"/>
    <w:rsid w:val="001702F3"/>
    <w:rsid w:val="00175B3D"/>
    <w:rsid w:val="00185C12"/>
    <w:rsid w:val="00186539"/>
    <w:rsid w:val="00186773"/>
    <w:rsid w:val="00187322"/>
    <w:rsid w:val="001904EE"/>
    <w:rsid w:val="00194CF6"/>
    <w:rsid w:val="001B77C4"/>
    <w:rsid w:val="001C1589"/>
    <w:rsid w:val="001C3E57"/>
    <w:rsid w:val="001D723B"/>
    <w:rsid w:val="001E76F1"/>
    <w:rsid w:val="001F4DAA"/>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5B78"/>
    <w:rsid w:val="003229D7"/>
    <w:rsid w:val="0032399F"/>
    <w:rsid w:val="00333F93"/>
    <w:rsid w:val="00340BB0"/>
    <w:rsid w:val="0037004E"/>
    <w:rsid w:val="00377684"/>
    <w:rsid w:val="003B2CFA"/>
    <w:rsid w:val="003D4FEB"/>
    <w:rsid w:val="00415CF2"/>
    <w:rsid w:val="00442037"/>
    <w:rsid w:val="00482525"/>
    <w:rsid w:val="004B064B"/>
    <w:rsid w:val="004C13A7"/>
    <w:rsid w:val="004C46A0"/>
    <w:rsid w:val="004D60C8"/>
    <w:rsid w:val="004E6F04"/>
    <w:rsid w:val="00515225"/>
    <w:rsid w:val="0052600D"/>
    <w:rsid w:val="005400C6"/>
    <w:rsid w:val="00546AFE"/>
    <w:rsid w:val="00577278"/>
    <w:rsid w:val="00581DC6"/>
    <w:rsid w:val="005C6158"/>
    <w:rsid w:val="005E2348"/>
    <w:rsid w:val="005E2AC9"/>
    <w:rsid w:val="006145C0"/>
    <w:rsid w:val="0062440B"/>
    <w:rsid w:val="006536A5"/>
    <w:rsid w:val="00663562"/>
    <w:rsid w:val="006727CE"/>
    <w:rsid w:val="00696B8B"/>
    <w:rsid w:val="006972D5"/>
    <w:rsid w:val="006A04D1"/>
    <w:rsid w:val="006A2E1B"/>
    <w:rsid w:val="006A3C1C"/>
    <w:rsid w:val="006B17CC"/>
    <w:rsid w:val="006C0174"/>
    <w:rsid w:val="006C0727"/>
    <w:rsid w:val="006E145F"/>
    <w:rsid w:val="006E4F68"/>
    <w:rsid w:val="00705237"/>
    <w:rsid w:val="00725706"/>
    <w:rsid w:val="00745CAB"/>
    <w:rsid w:val="0075468F"/>
    <w:rsid w:val="00770572"/>
    <w:rsid w:val="007858DB"/>
    <w:rsid w:val="007929AB"/>
    <w:rsid w:val="00793D01"/>
    <w:rsid w:val="00794BEC"/>
    <w:rsid w:val="00797975"/>
    <w:rsid w:val="007A1D72"/>
    <w:rsid w:val="007A3619"/>
    <w:rsid w:val="007B38CD"/>
    <w:rsid w:val="007B635B"/>
    <w:rsid w:val="007E079A"/>
    <w:rsid w:val="008060AB"/>
    <w:rsid w:val="008101C0"/>
    <w:rsid w:val="00835797"/>
    <w:rsid w:val="00840A9C"/>
    <w:rsid w:val="0086346B"/>
    <w:rsid w:val="008805FA"/>
    <w:rsid w:val="00893AE3"/>
    <w:rsid w:val="008A5347"/>
    <w:rsid w:val="008B2619"/>
    <w:rsid w:val="008C4C16"/>
    <w:rsid w:val="008D6061"/>
    <w:rsid w:val="008F2D36"/>
    <w:rsid w:val="008F37DD"/>
    <w:rsid w:val="008F4AF1"/>
    <w:rsid w:val="008F7DDF"/>
    <w:rsid w:val="00917A9A"/>
    <w:rsid w:val="00920EC4"/>
    <w:rsid w:val="009335C5"/>
    <w:rsid w:val="00937324"/>
    <w:rsid w:val="00950B3D"/>
    <w:rsid w:val="00966164"/>
    <w:rsid w:val="009A1253"/>
    <w:rsid w:val="009A58C5"/>
    <w:rsid w:val="009C40D6"/>
    <w:rsid w:val="009D7910"/>
    <w:rsid w:val="009F2FBC"/>
    <w:rsid w:val="00A02375"/>
    <w:rsid w:val="00A2308D"/>
    <w:rsid w:val="00A4122E"/>
    <w:rsid w:val="00A723D9"/>
    <w:rsid w:val="00A90B8E"/>
    <w:rsid w:val="00AA427C"/>
    <w:rsid w:val="00AC43B1"/>
    <w:rsid w:val="00B2410E"/>
    <w:rsid w:val="00B24F1D"/>
    <w:rsid w:val="00B3002A"/>
    <w:rsid w:val="00B40E5E"/>
    <w:rsid w:val="00B479C2"/>
    <w:rsid w:val="00B7168B"/>
    <w:rsid w:val="00B71EF3"/>
    <w:rsid w:val="00B90DA9"/>
    <w:rsid w:val="00BA4E85"/>
    <w:rsid w:val="00BA4F05"/>
    <w:rsid w:val="00BB182A"/>
    <w:rsid w:val="00BC63E4"/>
    <w:rsid w:val="00BD0ADA"/>
    <w:rsid w:val="00BD6544"/>
    <w:rsid w:val="00BE5440"/>
    <w:rsid w:val="00BE68C2"/>
    <w:rsid w:val="00BE7908"/>
    <w:rsid w:val="00BF1EC2"/>
    <w:rsid w:val="00BF7FFE"/>
    <w:rsid w:val="00C01BC1"/>
    <w:rsid w:val="00C1586F"/>
    <w:rsid w:val="00C4222D"/>
    <w:rsid w:val="00C57776"/>
    <w:rsid w:val="00C61DBD"/>
    <w:rsid w:val="00C7353E"/>
    <w:rsid w:val="00C87F08"/>
    <w:rsid w:val="00C922DD"/>
    <w:rsid w:val="00CA09B2"/>
    <w:rsid w:val="00CE09A2"/>
    <w:rsid w:val="00CF7B65"/>
    <w:rsid w:val="00D25B0E"/>
    <w:rsid w:val="00D3215A"/>
    <w:rsid w:val="00D40F28"/>
    <w:rsid w:val="00D5126F"/>
    <w:rsid w:val="00D57FA5"/>
    <w:rsid w:val="00D626D0"/>
    <w:rsid w:val="00D676D0"/>
    <w:rsid w:val="00DB09F5"/>
    <w:rsid w:val="00DB6D3D"/>
    <w:rsid w:val="00DC5A7B"/>
    <w:rsid w:val="00DE70DE"/>
    <w:rsid w:val="00DF5393"/>
    <w:rsid w:val="00E16ABB"/>
    <w:rsid w:val="00E304C6"/>
    <w:rsid w:val="00E70989"/>
    <w:rsid w:val="00E94DC4"/>
    <w:rsid w:val="00EA2713"/>
    <w:rsid w:val="00EA6D1B"/>
    <w:rsid w:val="00EE2286"/>
    <w:rsid w:val="00EE70A2"/>
    <w:rsid w:val="00EF7CFE"/>
    <w:rsid w:val="00F367B7"/>
    <w:rsid w:val="00F40CDF"/>
    <w:rsid w:val="00F6506C"/>
    <w:rsid w:val="00F842C3"/>
    <w:rsid w:val="00F91D83"/>
    <w:rsid w:val="00FA54B7"/>
    <w:rsid w:val="00FA6BA7"/>
    <w:rsid w:val="00FC51F4"/>
    <w:rsid w:val="00FC6279"/>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E946F-62BD-4A4B-8CAE-2C9D2C86E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63</TotalTime>
  <Pages>13</Pages>
  <Words>3756</Words>
  <Characters>2141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doc.: IEEE 802.11-15/0795r6</vt:lpstr>
    </vt:vector>
  </TitlesOfParts>
  <Company>Some Company</Company>
  <LinksUpToDate>false</LinksUpToDate>
  <CharactersWithSpaces>25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6</dc:title>
  <dc:subject>Submission</dc:subject>
  <dc:creator>dakloper</dc:creator>
  <cp:keywords>July 2015</cp:keywords>
  <dc:description>David Kloper, Cisco</dc:description>
  <cp:lastModifiedBy>David Kloper (dakloper)</cp:lastModifiedBy>
  <cp:revision>26</cp:revision>
  <cp:lastPrinted>2015-07-06T14:39:00Z</cp:lastPrinted>
  <dcterms:created xsi:type="dcterms:W3CDTF">2015-10-08T13:54:00Z</dcterms:created>
  <dcterms:modified xsi:type="dcterms:W3CDTF">2015-11-10T02:21:00Z</dcterms:modified>
</cp:coreProperties>
</file>